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400" w:rsidRDefault="00270400" w:rsidP="00270400">
      <w:r w:rsidRPr="00C05D62">
        <w:rPr>
          <w:b/>
        </w:rPr>
        <w:t>COMP 370 – Software Engineering</w:t>
      </w:r>
      <w:r>
        <w:br/>
      </w:r>
      <w:r w:rsidRPr="00C05D62">
        <w:rPr>
          <w:b/>
        </w:rPr>
        <w:t>Term Project</w:t>
      </w:r>
      <w:r>
        <w:br/>
      </w:r>
      <w:r w:rsidRPr="00C05D62">
        <w:rPr>
          <w:u w:val="single"/>
        </w:rPr>
        <w:t xml:space="preserve">Problem </w:t>
      </w:r>
      <w:r>
        <w:rPr>
          <w:u w:val="single"/>
        </w:rPr>
        <w:t>12.20</w:t>
      </w:r>
    </w:p>
    <w:p w:rsidR="00D74E76" w:rsidRDefault="00270400" w:rsidP="00270400">
      <w:r>
        <w:t>Question: (Term Project) Using the technique specified by your instructor, draw up a specification document for the Chocoholics Anonymous product described in Appendix A.</w:t>
      </w:r>
    </w:p>
    <w:p w:rsidR="00270400" w:rsidRPr="00B870AC" w:rsidRDefault="00270400" w:rsidP="00270400">
      <w:pPr>
        <w:pStyle w:val="ListParagraph"/>
        <w:numPr>
          <w:ilvl w:val="0"/>
          <w:numId w:val="3"/>
        </w:numPr>
        <w:rPr>
          <w:b/>
        </w:rPr>
      </w:pPr>
      <w:r w:rsidRPr="00B870AC">
        <w:rPr>
          <w:b/>
        </w:rPr>
        <w:t>Draw the data flow diagram</w:t>
      </w:r>
    </w:p>
    <w:p w:rsidR="006437C3" w:rsidRDefault="006437C3" w:rsidP="006437C3">
      <w:pPr>
        <w:pStyle w:val="ListParagraph"/>
      </w:pPr>
      <w:r>
        <w:t>To simplify the data flow diagram, it is drawn in three parts. Data stores and external agents are repeated, but there is only one instance of each process. The data flow diagrams appear in Figures 1.1, 1.2 and 1.3.</w:t>
      </w:r>
    </w:p>
    <w:p w:rsidR="006437C3" w:rsidRDefault="006437C3" w:rsidP="006437C3">
      <w:pPr>
        <w:pStyle w:val="ListParagraph"/>
      </w:pPr>
    </w:p>
    <w:p w:rsidR="006437C3" w:rsidRPr="00B870AC" w:rsidRDefault="006437C3" w:rsidP="006437C3">
      <w:pPr>
        <w:pStyle w:val="ListParagraph"/>
        <w:rPr>
          <w:b/>
        </w:rPr>
      </w:pPr>
      <w:r w:rsidRPr="00B870AC">
        <w:rPr>
          <w:b/>
        </w:rPr>
        <w:t>Figure 1.1: Part 1 of data flow diagram for Chocoholics Anonymous</w:t>
      </w:r>
    </w:p>
    <w:p w:rsidR="00B870AC" w:rsidRDefault="00B870AC" w:rsidP="006437C3">
      <w:pPr>
        <w:pStyle w:val="ListParagraph"/>
      </w:pPr>
    </w:p>
    <w:p w:rsidR="006437C3" w:rsidRDefault="00B870AC" w:rsidP="006437C3">
      <w:pPr>
        <w:pStyle w:val="ListParagraph"/>
      </w:pPr>
      <w:r>
        <w:object w:dxaOrig="990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502.5pt" o:ole="">
            <v:imagedata r:id="rId6" o:title=""/>
          </v:shape>
          <o:OLEObject Type="Embed" ProgID="Visio.Drawing.15" ShapeID="_x0000_i1025" DrawAspect="Content" ObjectID="_1520750864" r:id="rId7"/>
        </w:object>
      </w:r>
    </w:p>
    <w:p w:rsidR="006437C3" w:rsidRDefault="006437C3" w:rsidP="006437C3">
      <w:pPr>
        <w:pStyle w:val="ListParagraph"/>
      </w:pPr>
    </w:p>
    <w:p w:rsidR="00B870AC" w:rsidRDefault="00B870AC" w:rsidP="006437C3">
      <w:pPr>
        <w:pStyle w:val="ListParagraph"/>
      </w:pPr>
    </w:p>
    <w:p w:rsidR="00B870AC" w:rsidRDefault="00B870AC" w:rsidP="006437C3">
      <w:pPr>
        <w:pStyle w:val="ListParagraph"/>
      </w:pPr>
    </w:p>
    <w:p w:rsidR="002A21C2" w:rsidRDefault="002A21C2" w:rsidP="006437C3">
      <w:pPr>
        <w:pStyle w:val="ListParagraph"/>
      </w:pPr>
    </w:p>
    <w:p w:rsidR="006437C3" w:rsidRPr="002A21C2" w:rsidRDefault="006437C3" w:rsidP="006437C3">
      <w:pPr>
        <w:pStyle w:val="ListParagraph"/>
        <w:rPr>
          <w:b/>
        </w:rPr>
      </w:pPr>
      <w:r w:rsidRPr="002A21C2">
        <w:rPr>
          <w:b/>
        </w:rPr>
        <w:t>Figure 1.2: Part 2 of data flow diagram for Chocoholics Anonymous</w:t>
      </w:r>
    </w:p>
    <w:p w:rsidR="006437C3" w:rsidRDefault="006437C3" w:rsidP="006437C3">
      <w:pPr>
        <w:pStyle w:val="ListParagraph"/>
      </w:pPr>
    </w:p>
    <w:p w:rsidR="006437C3" w:rsidRDefault="002A21C2" w:rsidP="006437C3">
      <w:pPr>
        <w:pStyle w:val="ListParagraph"/>
      </w:pPr>
      <w:r>
        <w:object w:dxaOrig="11100" w:dyaOrig="12136">
          <v:shape id="_x0000_i1026" type="#_x0000_t75" style="width:528pt;height:577.5pt" o:ole="">
            <v:imagedata r:id="rId8" o:title=""/>
          </v:shape>
          <o:OLEObject Type="Embed" ProgID="Visio.Drawing.15" ShapeID="_x0000_i1026" DrawAspect="Content" ObjectID="_1520750865" r:id="rId9"/>
        </w:object>
      </w: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2A21C2" w:rsidRDefault="002A21C2" w:rsidP="006437C3">
      <w:pPr>
        <w:pStyle w:val="ListParagraph"/>
      </w:pPr>
    </w:p>
    <w:p w:rsidR="006437C3" w:rsidRPr="00AE1E3C" w:rsidRDefault="006437C3" w:rsidP="006437C3">
      <w:pPr>
        <w:pStyle w:val="ListParagraph"/>
        <w:rPr>
          <w:b/>
        </w:rPr>
      </w:pPr>
      <w:r w:rsidRPr="00AE1E3C">
        <w:rPr>
          <w:b/>
        </w:rPr>
        <w:lastRenderedPageBreak/>
        <w:t>Figure 1.3: Part 3 of data flow diagram for Chocoholics Anonymous</w:t>
      </w:r>
    </w:p>
    <w:p w:rsidR="006437C3" w:rsidRDefault="0074626F" w:rsidP="006437C3">
      <w:pPr>
        <w:pStyle w:val="ListParagraph"/>
      </w:pPr>
      <w:r>
        <w:object w:dxaOrig="11595" w:dyaOrig="14761">
          <v:shape id="_x0000_i1027" type="#_x0000_t75" style="width:540.75pt;height:688.5pt" o:ole="">
            <v:imagedata r:id="rId10" o:title=""/>
          </v:shape>
          <o:OLEObject Type="Embed" ProgID="Visio.Drawing.15" ShapeID="_x0000_i1027" DrawAspect="Content" ObjectID="_1520750866" r:id="rId11"/>
        </w:object>
      </w:r>
    </w:p>
    <w:p w:rsidR="002A21C2" w:rsidRDefault="002A21C2" w:rsidP="006437C3">
      <w:pPr>
        <w:pStyle w:val="ListParagraph"/>
      </w:pPr>
    </w:p>
    <w:p w:rsidR="002A21C2" w:rsidRDefault="002A21C2" w:rsidP="006437C3">
      <w:pPr>
        <w:pStyle w:val="ListParagraph"/>
      </w:pPr>
    </w:p>
    <w:p w:rsidR="00270400" w:rsidRPr="00087566" w:rsidRDefault="00270400" w:rsidP="00270400">
      <w:pPr>
        <w:pStyle w:val="ListParagraph"/>
        <w:numPr>
          <w:ilvl w:val="0"/>
          <w:numId w:val="3"/>
        </w:numPr>
        <w:rPr>
          <w:b/>
        </w:rPr>
      </w:pPr>
      <w:r w:rsidRPr="00087566">
        <w:rPr>
          <w:b/>
        </w:rPr>
        <w:lastRenderedPageBreak/>
        <w:t>Decide what sections to computerize, and how</w:t>
      </w:r>
      <w:r w:rsidR="00AE1E3C" w:rsidRPr="00087566">
        <w:rPr>
          <w:b/>
        </w:rPr>
        <w:t>.</w:t>
      </w:r>
    </w:p>
    <w:p w:rsidR="00AE1E3C" w:rsidRDefault="00AE1E3C" w:rsidP="005A2948">
      <w:pPr>
        <w:pStyle w:val="ListParagraph"/>
      </w:pPr>
      <w:r>
        <w:t xml:space="preserve">All processes shown in the Data Flow Diagram </w:t>
      </w:r>
      <w:r w:rsidR="005A2948">
        <w:t xml:space="preserve">(DFD) </w:t>
      </w:r>
      <w:r>
        <w:t xml:space="preserve">will be computerized. A central database is required, and will be installed on a server at the </w:t>
      </w:r>
      <w:proofErr w:type="spellStart"/>
      <w:r>
        <w:t>ChocAn</w:t>
      </w:r>
      <w:proofErr w:type="spellEnd"/>
      <w:r>
        <w:t xml:space="preserve"> Data Center. </w:t>
      </w:r>
      <w:r w:rsidR="005A2948">
        <w:t xml:space="preserve"> Client/S</w:t>
      </w:r>
      <w:r>
        <w:t xml:space="preserve">erver architecture is required for online implementation of the processes shown in Part </w:t>
      </w:r>
      <w:r w:rsidR="005A2948">
        <w:t xml:space="preserve">1 of the DFD (maintenance of the database by a </w:t>
      </w:r>
      <w:proofErr w:type="spellStart"/>
      <w:r w:rsidR="005A2948">
        <w:t>ChocAn</w:t>
      </w:r>
      <w:proofErr w:type="spellEnd"/>
      <w:r w:rsidR="005A2948">
        <w:t xml:space="preserve"> operator). The processes in Part 2 of the DFD will be implemented using provider terminals that interact with the server via a dial-up modem. The processes shown in Part 3 of the DFD will be implemented firstly as batch processes that will be run at midnight each Friday. This is indicated by the dashed lines (control flows) in the DFD. Secondly, a single report can be generated at any time interactively on request by the </w:t>
      </w:r>
      <w:proofErr w:type="spellStart"/>
      <w:r w:rsidR="005A2948">
        <w:t>ChocAn</w:t>
      </w:r>
      <w:proofErr w:type="spellEnd"/>
      <w:r w:rsidR="005A2948">
        <w:t xml:space="preserve"> manager from a client workstation.</w:t>
      </w:r>
    </w:p>
    <w:p w:rsidR="00AE1E3C" w:rsidRDefault="00AE1E3C" w:rsidP="00AE1E3C">
      <w:pPr>
        <w:pStyle w:val="ListParagraph"/>
      </w:pPr>
    </w:p>
    <w:p w:rsidR="00270400" w:rsidRPr="00087566" w:rsidRDefault="00087566" w:rsidP="00270400">
      <w:pPr>
        <w:pStyle w:val="ListParagraph"/>
        <w:numPr>
          <w:ilvl w:val="0"/>
          <w:numId w:val="3"/>
        </w:numPr>
        <w:rPr>
          <w:b/>
        </w:rPr>
      </w:pPr>
      <w:r w:rsidRPr="00087566">
        <w:rPr>
          <w:b/>
        </w:rPr>
        <w:t xml:space="preserve">Determine </w:t>
      </w:r>
      <w:r w:rsidR="00270400" w:rsidRPr="00087566">
        <w:rPr>
          <w:b/>
        </w:rPr>
        <w:t>the Details of the Data Flows</w:t>
      </w:r>
      <w:r w:rsidRPr="00087566">
        <w:rPr>
          <w:b/>
        </w:rPr>
        <w:t>.</w:t>
      </w:r>
    </w:p>
    <w:p w:rsidR="00087566" w:rsidRPr="00146BD5" w:rsidRDefault="00087566" w:rsidP="00087566">
      <w:pPr>
        <w:rPr>
          <w:u w:val="single"/>
        </w:rPr>
      </w:pPr>
      <w:proofErr w:type="spellStart"/>
      <w:r w:rsidRPr="00146BD5">
        <w:rPr>
          <w:u w:val="single"/>
        </w:rPr>
        <w:t>Provider</w:t>
      </w:r>
      <w:r w:rsidR="00146BD5">
        <w:rPr>
          <w:u w:val="single"/>
        </w:rPr>
        <w:t>_</w:t>
      </w:r>
      <w:r w:rsidRPr="00146BD5">
        <w:rPr>
          <w:u w:val="single"/>
        </w:rPr>
        <w:t>details</w:t>
      </w:r>
      <w:proofErr w:type="spellEnd"/>
      <w:r w:rsidRPr="00146BD5">
        <w:rPr>
          <w:u w:val="single"/>
        </w:rPr>
        <w:t>:</w:t>
      </w:r>
    </w:p>
    <w:p w:rsidR="00087566" w:rsidRDefault="00087566" w:rsidP="00087566">
      <w:pPr>
        <w:pStyle w:val="ListParagraph"/>
        <w:numPr>
          <w:ilvl w:val="0"/>
          <w:numId w:val="4"/>
        </w:numPr>
      </w:pPr>
      <w:r>
        <w:t>Provider number (max 9 digits) – Generated by system, may not be changed.</w:t>
      </w:r>
    </w:p>
    <w:p w:rsidR="00087566" w:rsidRDefault="00087566" w:rsidP="00087566">
      <w:pPr>
        <w:pStyle w:val="ListParagraph"/>
        <w:numPr>
          <w:ilvl w:val="0"/>
          <w:numId w:val="4"/>
        </w:numPr>
      </w:pPr>
      <w:r>
        <w:t>Provider name (max 25 characters)</w:t>
      </w:r>
    </w:p>
    <w:p w:rsidR="00087566" w:rsidRDefault="00087566" w:rsidP="00087566">
      <w:pPr>
        <w:pStyle w:val="ListParagraph"/>
        <w:numPr>
          <w:ilvl w:val="0"/>
          <w:numId w:val="4"/>
        </w:numPr>
      </w:pPr>
      <w:r>
        <w:t>Provider street address (max 25 characters)</w:t>
      </w:r>
    </w:p>
    <w:p w:rsidR="00087566" w:rsidRDefault="00087566" w:rsidP="00087566">
      <w:pPr>
        <w:pStyle w:val="ListParagraph"/>
        <w:numPr>
          <w:ilvl w:val="0"/>
          <w:numId w:val="4"/>
        </w:numPr>
      </w:pPr>
      <w:r>
        <w:t>Provider city (max 14 characters)</w:t>
      </w:r>
    </w:p>
    <w:p w:rsidR="00087566" w:rsidRDefault="0012556C" w:rsidP="00087566">
      <w:pPr>
        <w:pStyle w:val="ListParagraph"/>
        <w:numPr>
          <w:ilvl w:val="0"/>
          <w:numId w:val="4"/>
        </w:numPr>
      </w:pPr>
      <w:bookmarkStart w:id="0" w:name="_GoBack"/>
      <w:r>
        <w:t>Provider province</w:t>
      </w:r>
      <w:bookmarkEnd w:id="0"/>
      <w:r w:rsidR="00087566">
        <w:t xml:space="preserve"> (2 letters)</w:t>
      </w:r>
    </w:p>
    <w:p w:rsidR="00087566" w:rsidRDefault="0012556C" w:rsidP="00087566">
      <w:pPr>
        <w:pStyle w:val="ListParagraph"/>
        <w:numPr>
          <w:ilvl w:val="0"/>
          <w:numId w:val="4"/>
        </w:numPr>
      </w:pPr>
      <w:r>
        <w:t>Provider Zip Code (7 digits)</w:t>
      </w:r>
    </w:p>
    <w:p w:rsidR="00087566" w:rsidRDefault="00087566" w:rsidP="00087566">
      <w:pPr>
        <w:pStyle w:val="ListParagraph"/>
        <w:numPr>
          <w:ilvl w:val="0"/>
          <w:numId w:val="4"/>
        </w:numPr>
      </w:pPr>
      <w:r>
        <w:t>Provider email address (max 50 characters)</w:t>
      </w:r>
    </w:p>
    <w:p w:rsidR="00087566" w:rsidRDefault="00087566" w:rsidP="00087566">
      <w:pPr>
        <w:pStyle w:val="ListParagraph"/>
        <w:numPr>
          <w:ilvl w:val="0"/>
          <w:numId w:val="4"/>
        </w:numPr>
      </w:pPr>
      <w:r>
        <w:t>Provider type (1 letter) – Dietitian (D), Internist (I) or Exercise Specialist (E)</w:t>
      </w:r>
    </w:p>
    <w:p w:rsidR="00087566" w:rsidRDefault="00087566" w:rsidP="00087566">
      <w:pPr>
        <w:pStyle w:val="ListParagraph"/>
      </w:pPr>
    </w:p>
    <w:p w:rsidR="00087566" w:rsidRPr="00146BD5" w:rsidRDefault="00146BD5" w:rsidP="00087566">
      <w:pPr>
        <w:rPr>
          <w:u w:val="single"/>
        </w:rPr>
      </w:pPr>
      <w:proofErr w:type="spellStart"/>
      <w:r>
        <w:rPr>
          <w:u w:val="single"/>
        </w:rPr>
        <w:t>Provider_</w:t>
      </w:r>
      <w:r w:rsidR="00087566" w:rsidRPr="00146BD5">
        <w:rPr>
          <w:u w:val="single"/>
        </w:rPr>
        <w:t>updates</w:t>
      </w:r>
      <w:proofErr w:type="spellEnd"/>
      <w:r w:rsidR="00087566" w:rsidRPr="00146BD5">
        <w:rPr>
          <w:u w:val="single"/>
        </w:rPr>
        <w:t>:</w:t>
      </w:r>
    </w:p>
    <w:p w:rsidR="00087566" w:rsidRDefault="00087566" w:rsidP="00087566">
      <w:pPr>
        <w:pStyle w:val="ListParagraph"/>
        <w:numPr>
          <w:ilvl w:val="0"/>
          <w:numId w:val="5"/>
        </w:numPr>
      </w:pPr>
      <w:r>
        <w:t xml:space="preserve">For a new Provider: </w:t>
      </w:r>
    </w:p>
    <w:p w:rsidR="00087566" w:rsidRDefault="00087566" w:rsidP="00087566">
      <w:pPr>
        <w:pStyle w:val="ListParagraph"/>
        <w:numPr>
          <w:ilvl w:val="1"/>
          <w:numId w:val="5"/>
        </w:numPr>
      </w:pPr>
      <w:r>
        <w:t>provider details excluding provider number</w:t>
      </w:r>
    </w:p>
    <w:p w:rsidR="00087566" w:rsidRDefault="00087566" w:rsidP="00087566">
      <w:pPr>
        <w:pStyle w:val="ListParagraph"/>
        <w:numPr>
          <w:ilvl w:val="0"/>
          <w:numId w:val="5"/>
        </w:numPr>
      </w:pPr>
      <w:r>
        <w:t>To update an existing provider:</w:t>
      </w:r>
    </w:p>
    <w:p w:rsidR="00087566" w:rsidRDefault="00087566" w:rsidP="00087566">
      <w:pPr>
        <w:pStyle w:val="ListParagraph"/>
        <w:numPr>
          <w:ilvl w:val="1"/>
          <w:numId w:val="5"/>
        </w:numPr>
      </w:pPr>
      <w:r>
        <w:t>Existing provider number</w:t>
      </w:r>
    </w:p>
    <w:p w:rsidR="00087566" w:rsidRDefault="00087566" w:rsidP="00087566">
      <w:pPr>
        <w:pStyle w:val="ListParagraph"/>
        <w:numPr>
          <w:ilvl w:val="1"/>
          <w:numId w:val="5"/>
        </w:numPr>
      </w:pPr>
      <w:r>
        <w:t>Update provider details excluding provider number</w:t>
      </w:r>
    </w:p>
    <w:p w:rsidR="00087566" w:rsidRDefault="00087566" w:rsidP="00087566">
      <w:pPr>
        <w:pStyle w:val="ListParagraph"/>
        <w:numPr>
          <w:ilvl w:val="0"/>
          <w:numId w:val="5"/>
        </w:numPr>
      </w:pPr>
      <w:r>
        <w:t>To delete an existing provider:</w:t>
      </w:r>
    </w:p>
    <w:p w:rsidR="00087566" w:rsidRDefault="00087566" w:rsidP="00087566">
      <w:pPr>
        <w:pStyle w:val="ListParagraph"/>
        <w:numPr>
          <w:ilvl w:val="1"/>
          <w:numId w:val="5"/>
        </w:numPr>
      </w:pPr>
      <w:r>
        <w:t>Provider number</w:t>
      </w:r>
    </w:p>
    <w:p w:rsidR="00087566" w:rsidRDefault="00087566" w:rsidP="00087566">
      <w:pPr>
        <w:pStyle w:val="ListParagraph"/>
        <w:numPr>
          <w:ilvl w:val="0"/>
          <w:numId w:val="5"/>
        </w:numPr>
      </w:pPr>
      <w:proofErr w:type="spellStart"/>
      <w:r>
        <w:t>Updated_provider_details</w:t>
      </w:r>
      <w:proofErr w:type="spellEnd"/>
      <w:r>
        <w:t>:</w:t>
      </w:r>
    </w:p>
    <w:p w:rsidR="00087566" w:rsidRDefault="00087566" w:rsidP="00087566">
      <w:pPr>
        <w:pStyle w:val="ListParagraph"/>
        <w:numPr>
          <w:ilvl w:val="1"/>
          <w:numId w:val="5"/>
        </w:numPr>
      </w:pPr>
      <w:proofErr w:type="spellStart"/>
      <w:r>
        <w:t>Provider_details</w:t>
      </w:r>
      <w:proofErr w:type="spellEnd"/>
    </w:p>
    <w:p w:rsidR="00087566" w:rsidRDefault="00087566" w:rsidP="00087566">
      <w:pPr>
        <w:pStyle w:val="ListParagraph"/>
        <w:ind w:left="1440"/>
      </w:pPr>
    </w:p>
    <w:p w:rsidR="00087566" w:rsidRPr="00146BD5" w:rsidRDefault="00087566" w:rsidP="00087566">
      <w:pPr>
        <w:rPr>
          <w:u w:val="single"/>
        </w:rPr>
      </w:pPr>
      <w:proofErr w:type="spellStart"/>
      <w:r w:rsidRPr="00146BD5">
        <w:rPr>
          <w:u w:val="single"/>
        </w:rPr>
        <w:t>Member_details</w:t>
      </w:r>
      <w:proofErr w:type="spellEnd"/>
      <w:r w:rsidRPr="00146BD5">
        <w:rPr>
          <w:u w:val="single"/>
        </w:rPr>
        <w:t>:</w:t>
      </w:r>
    </w:p>
    <w:p w:rsidR="00087566" w:rsidRDefault="00087566" w:rsidP="00087566">
      <w:pPr>
        <w:pStyle w:val="ListParagraph"/>
        <w:numPr>
          <w:ilvl w:val="0"/>
          <w:numId w:val="6"/>
        </w:numPr>
      </w:pPr>
      <w:r>
        <w:t>Member number (max 9 digits) – Generated by system, may not be changed.</w:t>
      </w:r>
    </w:p>
    <w:p w:rsidR="00087566" w:rsidRDefault="00087566" w:rsidP="00087566">
      <w:pPr>
        <w:pStyle w:val="ListParagraph"/>
        <w:numPr>
          <w:ilvl w:val="0"/>
          <w:numId w:val="6"/>
        </w:numPr>
      </w:pPr>
      <w:r>
        <w:t>Member name (max 25 characters)</w:t>
      </w:r>
    </w:p>
    <w:p w:rsidR="00087566" w:rsidRDefault="00087566" w:rsidP="00087566">
      <w:pPr>
        <w:pStyle w:val="ListParagraph"/>
        <w:numPr>
          <w:ilvl w:val="0"/>
          <w:numId w:val="6"/>
        </w:numPr>
      </w:pPr>
      <w:r>
        <w:t>Member street address (max 25 characters)</w:t>
      </w:r>
    </w:p>
    <w:p w:rsidR="00087566" w:rsidRDefault="00087566" w:rsidP="00087566">
      <w:pPr>
        <w:pStyle w:val="ListParagraph"/>
        <w:numPr>
          <w:ilvl w:val="0"/>
          <w:numId w:val="6"/>
        </w:numPr>
      </w:pPr>
      <w:r>
        <w:t>Member  city (max 14 characters)</w:t>
      </w:r>
    </w:p>
    <w:p w:rsidR="00087566" w:rsidRDefault="0012556C" w:rsidP="00087566">
      <w:pPr>
        <w:pStyle w:val="ListParagraph"/>
        <w:numPr>
          <w:ilvl w:val="0"/>
          <w:numId w:val="6"/>
        </w:numPr>
      </w:pPr>
      <w:r>
        <w:t>Member province (2 letters)</w:t>
      </w:r>
    </w:p>
    <w:p w:rsidR="00087566" w:rsidRDefault="0012556C" w:rsidP="00087566">
      <w:pPr>
        <w:pStyle w:val="ListParagraph"/>
        <w:numPr>
          <w:ilvl w:val="0"/>
          <w:numId w:val="6"/>
        </w:numPr>
      </w:pPr>
      <w:r>
        <w:t>Member Zip Code (7 digits)</w:t>
      </w:r>
    </w:p>
    <w:p w:rsidR="00087566" w:rsidRDefault="00087566" w:rsidP="00087566">
      <w:pPr>
        <w:pStyle w:val="ListParagraph"/>
        <w:numPr>
          <w:ilvl w:val="0"/>
          <w:numId w:val="6"/>
        </w:numPr>
      </w:pPr>
      <w:r>
        <w:t>Member email address (max 50 characters)</w:t>
      </w:r>
    </w:p>
    <w:p w:rsidR="00087566" w:rsidRDefault="00087566" w:rsidP="00087566">
      <w:pPr>
        <w:pStyle w:val="ListParagraph"/>
        <w:numPr>
          <w:ilvl w:val="0"/>
          <w:numId w:val="6"/>
        </w:numPr>
      </w:pPr>
      <w:r>
        <w:t>Member status (1 letter) – Active (A) or Suspended (S)</w:t>
      </w:r>
    </w:p>
    <w:p w:rsidR="00087566" w:rsidRDefault="00087566" w:rsidP="00087566">
      <w:pPr>
        <w:pStyle w:val="ListParagraph"/>
      </w:pPr>
    </w:p>
    <w:p w:rsidR="00087566" w:rsidRDefault="00087566" w:rsidP="00087566"/>
    <w:p w:rsidR="00087566" w:rsidRPr="00146BD5" w:rsidRDefault="00146BD5" w:rsidP="00087566">
      <w:pPr>
        <w:rPr>
          <w:u w:val="single"/>
        </w:rPr>
      </w:pPr>
      <w:proofErr w:type="spellStart"/>
      <w:r w:rsidRPr="00146BD5">
        <w:rPr>
          <w:u w:val="single"/>
        </w:rPr>
        <w:lastRenderedPageBreak/>
        <w:t>Member_</w:t>
      </w:r>
      <w:r w:rsidR="00087566" w:rsidRPr="00146BD5">
        <w:rPr>
          <w:u w:val="single"/>
        </w:rPr>
        <w:t>updates</w:t>
      </w:r>
      <w:proofErr w:type="spellEnd"/>
      <w:r w:rsidR="00087566" w:rsidRPr="00146BD5">
        <w:rPr>
          <w:u w:val="single"/>
        </w:rPr>
        <w:t>:</w:t>
      </w:r>
    </w:p>
    <w:p w:rsidR="00087566" w:rsidRDefault="00087566" w:rsidP="00087566">
      <w:pPr>
        <w:pStyle w:val="ListParagraph"/>
        <w:numPr>
          <w:ilvl w:val="0"/>
          <w:numId w:val="5"/>
        </w:numPr>
      </w:pPr>
      <w:r>
        <w:t xml:space="preserve">For a new member: </w:t>
      </w:r>
    </w:p>
    <w:p w:rsidR="00087566" w:rsidRDefault="00087566" w:rsidP="00087566">
      <w:pPr>
        <w:pStyle w:val="ListParagraph"/>
        <w:numPr>
          <w:ilvl w:val="1"/>
          <w:numId w:val="5"/>
        </w:numPr>
      </w:pPr>
      <w:r>
        <w:t>member details excluding member number</w:t>
      </w:r>
    </w:p>
    <w:p w:rsidR="00087566" w:rsidRDefault="00087566" w:rsidP="00087566">
      <w:pPr>
        <w:pStyle w:val="ListParagraph"/>
        <w:numPr>
          <w:ilvl w:val="0"/>
          <w:numId w:val="5"/>
        </w:numPr>
      </w:pPr>
      <w:r>
        <w:t>To update an existing member:</w:t>
      </w:r>
    </w:p>
    <w:p w:rsidR="00087566" w:rsidRDefault="00087566" w:rsidP="00087566">
      <w:pPr>
        <w:pStyle w:val="ListParagraph"/>
        <w:numPr>
          <w:ilvl w:val="1"/>
          <w:numId w:val="5"/>
        </w:numPr>
      </w:pPr>
      <w:r>
        <w:t>Existing member number</w:t>
      </w:r>
    </w:p>
    <w:p w:rsidR="00087566" w:rsidRDefault="00087566" w:rsidP="00087566">
      <w:pPr>
        <w:pStyle w:val="ListParagraph"/>
        <w:numPr>
          <w:ilvl w:val="1"/>
          <w:numId w:val="5"/>
        </w:numPr>
      </w:pPr>
      <w:r>
        <w:t>Update member details excluding member number</w:t>
      </w:r>
    </w:p>
    <w:p w:rsidR="00087566" w:rsidRDefault="00087566" w:rsidP="00087566">
      <w:pPr>
        <w:pStyle w:val="ListParagraph"/>
        <w:numPr>
          <w:ilvl w:val="0"/>
          <w:numId w:val="5"/>
        </w:numPr>
      </w:pPr>
      <w:r>
        <w:t>To delete an existing member:</w:t>
      </w:r>
    </w:p>
    <w:p w:rsidR="00087566" w:rsidRDefault="00087566" w:rsidP="00087566">
      <w:pPr>
        <w:pStyle w:val="ListParagraph"/>
        <w:numPr>
          <w:ilvl w:val="1"/>
          <w:numId w:val="5"/>
        </w:numPr>
      </w:pPr>
      <w:r>
        <w:t>member number</w:t>
      </w:r>
    </w:p>
    <w:p w:rsidR="00087566" w:rsidRDefault="00087566" w:rsidP="00087566">
      <w:pPr>
        <w:pStyle w:val="ListParagraph"/>
        <w:numPr>
          <w:ilvl w:val="0"/>
          <w:numId w:val="5"/>
        </w:numPr>
      </w:pPr>
      <w:proofErr w:type="spellStart"/>
      <w:r>
        <w:t>Updated_member_details</w:t>
      </w:r>
      <w:proofErr w:type="spellEnd"/>
      <w:r>
        <w:t>:</w:t>
      </w:r>
    </w:p>
    <w:p w:rsidR="00087566" w:rsidRDefault="00087566" w:rsidP="00087566">
      <w:pPr>
        <w:pStyle w:val="ListParagraph"/>
        <w:numPr>
          <w:ilvl w:val="1"/>
          <w:numId w:val="5"/>
        </w:numPr>
      </w:pPr>
      <w:proofErr w:type="spellStart"/>
      <w:r>
        <w:t>member_details</w:t>
      </w:r>
      <w:proofErr w:type="spellEnd"/>
    </w:p>
    <w:p w:rsidR="00087566" w:rsidRPr="00146BD5" w:rsidRDefault="00146BD5" w:rsidP="00087566">
      <w:pPr>
        <w:rPr>
          <w:u w:val="single"/>
        </w:rPr>
      </w:pPr>
      <w:proofErr w:type="spellStart"/>
      <w:r w:rsidRPr="00146BD5">
        <w:rPr>
          <w:u w:val="single"/>
        </w:rPr>
        <w:t>Service_</w:t>
      </w:r>
      <w:r w:rsidR="00087566" w:rsidRPr="00146BD5">
        <w:rPr>
          <w:u w:val="single"/>
        </w:rPr>
        <w:t>Details</w:t>
      </w:r>
      <w:proofErr w:type="spellEnd"/>
      <w:r w:rsidR="00087566" w:rsidRPr="00146BD5">
        <w:rPr>
          <w:u w:val="single"/>
        </w:rPr>
        <w:t>:</w:t>
      </w:r>
    </w:p>
    <w:p w:rsidR="00087566" w:rsidRDefault="00087566" w:rsidP="00087566">
      <w:pPr>
        <w:pStyle w:val="ListParagraph"/>
        <w:numPr>
          <w:ilvl w:val="0"/>
          <w:numId w:val="7"/>
        </w:numPr>
      </w:pPr>
      <w:r>
        <w:t>Service code (max 6 digits)</w:t>
      </w:r>
    </w:p>
    <w:p w:rsidR="00087566" w:rsidRDefault="00087566" w:rsidP="00087566">
      <w:pPr>
        <w:pStyle w:val="ListParagraph"/>
        <w:numPr>
          <w:ilvl w:val="0"/>
          <w:numId w:val="7"/>
        </w:numPr>
      </w:pPr>
      <w:r>
        <w:t>Service name (max 20 characters)</w:t>
      </w:r>
    </w:p>
    <w:p w:rsidR="00087566" w:rsidRDefault="00087566" w:rsidP="00087566">
      <w:pPr>
        <w:pStyle w:val="ListParagraph"/>
        <w:numPr>
          <w:ilvl w:val="0"/>
          <w:numId w:val="7"/>
        </w:numPr>
      </w:pPr>
      <w:r>
        <w:t>Service fee (4+2 digits)</w:t>
      </w:r>
    </w:p>
    <w:p w:rsidR="00087566" w:rsidRPr="00146BD5" w:rsidRDefault="00146BD5" w:rsidP="00087566">
      <w:pPr>
        <w:rPr>
          <w:u w:val="single"/>
        </w:rPr>
      </w:pPr>
      <w:proofErr w:type="spellStart"/>
      <w:r w:rsidRPr="00146BD5">
        <w:rPr>
          <w:u w:val="single"/>
        </w:rPr>
        <w:t>Service_</w:t>
      </w:r>
      <w:r w:rsidR="00087566" w:rsidRPr="00146BD5">
        <w:rPr>
          <w:u w:val="single"/>
        </w:rPr>
        <w:t>Updates</w:t>
      </w:r>
      <w:proofErr w:type="spellEnd"/>
      <w:r w:rsidR="00087566" w:rsidRPr="00146BD5">
        <w:rPr>
          <w:u w:val="single"/>
        </w:rPr>
        <w:t>:</w:t>
      </w:r>
    </w:p>
    <w:p w:rsidR="00087566" w:rsidRDefault="00087566" w:rsidP="00087566">
      <w:pPr>
        <w:pStyle w:val="ListParagraph"/>
        <w:numPr>
          <w:ilvl w:val="0"/>
          <w:numId w:val="8"/>
        </w:numPr>
      </w:pPr>
      <w:r>
        <w:t xml:space="preserve">For a new service: </w:t>
      </w:r>
    </w:p>
    <w:p w:rsidR="00087566" w:rsidRDefault="00087566" w:rsidP="00087566">
      <w:pPr>
        <w:pStyle w:val="ListParagraph"/>
        <w:numPr>
          <w:ilvl w:val="1"/>
          <w:numId w:val="8"/>
        </w:numPr>
      </w:pPr>
      <w:r>
        <w:t xml:space="preserve">service details </w:t>
      </w:r>
    </w:p>
    <w:p w:rsidR="00087566" w:rsidRDefault="00087566" w:rsidP="00087566">
      <w:pPr>
        <w:pStyle w:val="ListParagraph"/>
        <w:numPr>
          <w:ilvl w:val="0"/>
          <w:numId w:val="8"/>
        </w:numPr>
      </w:pPr>
      <w:r>
        <w:t>To update an existing service:</w:t>
      </w:r>
    </w:p>
    <w:p w:rsidR="00087566" w:rsidRDefault="00087566" w:rsidP="00087566">
      <w:pPr>
        <w:pStyle w:val="ListParagraph"/>
        <w:numPr>
          <w:ilvl w:val="1"/>
          <w:numId w:val="8"/>
        </w:numPr>
      </w:pPr>
      <w:r>
        <w:t>Existing service code</w:t>
      </w:r>
    </w:p>
    <w:p w:rsidR="00087566" w:rsidRDefault="00087566" w:rsidP="00087566">
      <w:pPr>
        <w:pStyle w:val="ListParagraph"/>
        <w:numPr>
          <w:ilvl w:val="1"/>
          <w:numId w:val="8"/>
        </w:numPr>
      </w:pPr>
      <w:r>
        <w:t xml:space="preserve">Update service details </w:t>
      </w:r>
    </w:p>
    <w:p w:rsidR="00087566" w:rsidRDefault="00087566" w:rsidP="00087566">
      <w:pPr>
        <w:pStyle w:val="ListParagraph"/>
        <w:numPr>
          <w:ilvl w:val="0"/>
          <w:numId w:val="8"/>
        </w:numPr>
      </w:pPr>
      <w:r>
        <w:t>To delete an existing service:</w:t>
      </w:r>
    </w:p>
    <w:p w:rsidR="00087566" w:rsidRDefault="00087566" w:rsidP="00087566">
      <w:pPr>
        <w:pStyle w:val="ListParagraph"/>
        <w:numPr>
          <w:ilvl w:val="1"/>
          <w:numId w:val="8"/>
        </w:numPr>
      </w:pPr>
      <w:r>
        <w:t>Service code</w:t>
      </w:r>
    </w:p>
    <w:p w:rsidR="00087566" w:rsidRDefault="00087566" w:rsidP="00087566">
      <w:pPr>
        <w:pStyle w:val="ListParagraph"/>
        <w:numPr>
          <w:ilvl w:val="0"/>
          <w:numId w:val="8"/>
        </w:numPr>
      </w:pPr>
      <w:proofErr w:type="spellStart"/>
      <w:r>
        <w:t>Updated_service_details</w:t>
      </w:r>
      <w:proofErr w:type="spellEnd"/>
      <w:r>
        <w:t>:</w:t>
      </w:r>
    </w:p>
    <w:p w:rsidR="00087566" w:rsidRDefault="00087566" w:rsidP="00087566">
      <w:pPr>
        <w:pStyle w:val="ListParagraph"/>
        <w:numPr>
          <w:ilvl w:val="1"/>
          <w:numId w:val="8"/>
        </w:numPr>
      </w:pPr>
      <w:proofErr w:type="spellStart"/>
      <w:r>
        <w:t>Service_details</w:t>
      </w:r>
      <w:proofErr w:type="spellEnd"/>
    </w:p>
    <w:p w:rsidR="00087566" w:rsidRPr="00146BD5" w:rsidRDefault="00146BD5" w:rsidP="00087566">
      <w:pPr>
        <w:rPr>
          <w:u w:val="single"/>
        </w:rPr>
      </w:pPr>
      <w:proofErr w:type="spellStart"/>
      <w:r>
        <w:rPr>
          <w:u w:val="single"/>
        </w:rPr>
        <w:t>Claims_</w:t>
      </w:r>
      <w:r w:rsidR="00087566" w:rsidRPr="00146BD5">
        <w:rPr>
          <w:u w:val="single"/>
        </w:rPr>
        <w:t>Details</w:t>
      </w:r>
      <w:proofErr w:type="spellEnd"/>
      <w:r w:rsidR="00087566" w:rsidRPr="00146BD5">
        <w:rPr>
          <w:u w:val="single"/>
        </w:rPr>
        <w:t>:</w:t>
      </w:r>
    </w:p>
    <w:p w:rsidR="00087566" w:rsidRDefault="00087566" w:rsidP="00087566">
      <w:pPr>
        <w:pStyle w:val="ListParagraph"/>
        <w:numPr>
          <w:ilvl w:val="0"/>
          <w:numId w:val="9"/>
        </w:numPr>
      </w:pPr>
      <w:r>
        <w:t>Submission data and time (19 characters, format MM-DD-YYY HH:MM:SS)</w:t>
      </w:r>
    </w:p>
    <w:p w:rsidR="00087566" w:rsidRDefault="00087566" w:rsidP="00087566">
      <w:pPr>
        <w:pStyle w:val="ListParagraph"/>
        <w:numPr>
          <w:ilvl w:val="0"/>
          <w:numId w:val="9"/>
        </w:numPr>
      </w:pPr>
      <w:r>
        <w:t>Service date (10 characters, format MM-DD-YYYY)</w:t>
      </w:r>
    </w:p>
    <w:p w:rsidR="00087566" w:rsidRDefault="00087566" w:rsidP="00087566">
      <w:pPr>
        <w:pStyle w:val="ListParagraph"/>
        <w:numPr>
          <w:ilvl w:val="0"/>
          <w:numId w:val="9"/>
        </w:numPr>
      </w:pPr>
      <w:r>
        <w:t>Provider number (max 9 digits)</w:t>
      </w:r>
    </w:p>
    <w:p w:rsidR="00087566" w:rsidRDefault="00087566" w:rsidP="00087566">
      <w:pPr>
        <w:pStyle w:val="ListParagraph"/>
        <w:numPr>
          <w:ilvl w:val="0"/>
          <w:numId w:val="9"/>
        </w:numPr>
      </w:pPr>
      <w:r>
        <w:t>Member number (max 9 digits)</w:t>
      </w:r>
    </w:p>
    <w:p w:rsidR="00087566" w:rsidRDefault="00087566" w:rsidP="00087566">
      <w:pPr>
        <w:pStyle w:val="ListParagraph"/>
        <w:numPr>
          <w:ilvl w:val="0"/>
          <w:numId w:val="9"/>
        </w:numPr>
      </w:pPr>
      <w:r>
        <w:t>Service code (max 6 digits)</w:t>
      </w:r>
    </w:p>
    <w:p w:rsidR="00087566" w:rsidRPr="00146BD5" w:rsidRDefault="00146BD5" w:rsidP="00087566">
      <w:pPr>
        <w:rPr>
          <w:u w:val="single"/>
        </w:rPr>
      </w:pPr>
      <w:proofErr w:type="spellStart"/>
      <w:r w:rsidRPr="00146BD5">
        <w:rPr>
          <w:u w:val="single"/>
        </w:rPr>
        <w:t>Claim_</w:t>
      </w:r>
      <w:r w:rsidR="00087566" w:rsidRPr="00146BD5">
        <w:rPr>
          <w:u w:val="single"/>
        </w:rPr>
        <w:t>Updates</w:t>
      </w:r>
      <w:proofErr w:type="spellEnd"/>
      <w:r w:rsidR="00087566" w:rsidRPr="00146BD5">
        <w:rPr>
          <w:u w:val="single"/>
        </w:rPr>
        <w:t>:</w:t>
      </w:r>
    </w:p>
    <w:p w:rsidR="00087566" w:rsidRDefault="00087566" w:rsidP="00087566">
      <w:pPr>
        <w:pStyle w:val="ListParagraph"/>
        <w:numPr>
          <w:ilvl w:val="0"/>
          <w:numId w:val="10"/>
        </w:numPr>
      </w:pPr>
      <w:r>
        <w:t xml:space="preserve">For a new claim: </w:t>
      </w:r>
    </w:p>
    <w:p w:rsidR="00087566" w:rsidRDefault="00087566" w:rsidP="00087566">
      <w:pPr>
        <w:pStyle w:val="ListParagraph"/>
        <w:numPr>
          <w:ilvl w:val="0"/>
          <w:numId w:val="10"/>
        </w:numPr>
      </w:pPr>
      <w:proofErr w:type="spellStart"/>
      <w:r>
        <w:t>Claim_details</w:t>
      </w:r>
      <w:proofErr w:type="spellEnd"/>
    </w:p>
    <w:p w:rsidR="00087566" w:rsidRDefault="00087566" w:rsidP="00087566">
      <w:pPr>
        <w:pStyle w:val="ListParagraph"/>
        <w:numPr>
          <w:ilvl w:val="0"/>
          <w:numId w:val="10"/>
        </w:numPr>
      </w:pPr>
      <w:proofErr w:type="spellStart"/>
      <w:r>
        <w:t>Verified_provider_number</w:t>
      </w:r>
      <w:proofErr w:type="spellEnd"/>
      <w:r>
        <w:t>:</w:t>
      </w:r>
    </w:p>
    <w:p w:rsidR="00087566" w:rsidRDefault="00087566" w:rsidP="00087566">
      <w:pPr>
        <w:pStyle w:val="ListParagraph"/>
        <w:numPr>
          <w:ilvl w:val="1"/>
          <w:numId w:val="10"/>
        </w:numPr>
      </w:pPr>
      <w:proofErr w:type="spellStart"/>
      <w:r>
        <w:t>Provider_number</w:t>
      </w:r>
      <w:proofErr w:type="spellEnd"/>
    </w:p>
    <w:p w:rsidR="00087566" w:rsidRDefault="00087566" w:rsidP="00087566">
      <w:pPr>
        <w:pStyle w:val="ListParagraph"/>
        <w:numPr>
          <w:ilvl w:val="0"/>
          <w:numId w:val="10"/>
        </w:numPr>
      </w:pPr>
      <w:proofErr w:type="spellStart"/>
      <w:r>
        <w:t>Verified_member_number</w:t>
      </w:r>
      <w:proofErr w:type="spellEnd"/>
      <w:r>
        <w:t>:</w:t>
      </w:r>
    </w:p>
    <w:p w:rsidR="00087566" w:rsidRDefault="00087566" w:rsidP="00087566">
      <w:pPr>
        <w:pStyle w:val="ListParagraph"/>
        <w:numPr>
          <w:ilvl w:val="1"/>
          <w:numId w:val="10"/>
        </w:numPr>
      </w:pPr>
      <w:proofErr w:type="spellStart"/>
      <w:r>
        <w:t>Member_number</w:t>
      </w:r>
      <w:proofErr w:type="spellEnd"/>
    </w:p>
    <w:p w:rsidR="00087566" w:rsidRDefault="00087566" w:rsidP="00087566">
      <w:pPr>
        <w:pStyle w:val="ListParagraph"/>
        <w:numPr>
          <w:ilvl w:val="0"/>
          <w:numId w:val="10"/>
        </w:numPr>
      </w:pPr>
      <w:proofErr w:type="spellStart"/>
      <w:r>
        <w:t>Verified_service_details</w:t>
      </w:r>
      <w:proofErr w:type="spellEnd"/>
      <w:r>
        <w:t>:</w:t>
      </w:r>
    </w:p>
    <w:p w:rsidR="00087566" w:rsidRDefault="00087566" w:rsidP="00087566">
      <w:pPr>
        <w:pStyle w:val="ListParagraph"/>
        <w:numPr>
          <w:ilvl w:val="1"/>
          <w:numId w:val="10"/>
        </w:numPr>
      </w:pPr>
      <w:proofErr w:type="spellStart"/>
      <w:r>
        <w:t>Service_details</w:t>
      </w:r>
      <w:proofErr w:type="spellEnd"/>
    </w:p>
    <w:p w:rsidR="00087566" w:rsidRDefault="00087566" w:rsidP="00087566">
      <w:pPr>
        <w:pStyle w:val="ListParagraph"/>
        <w:numPr>
          <w:ilvl w:val="0"/>
          <w:numId w:val="10"/>
        </w:numPr>
      </w:pPr>
      <w:proofErr w:type="spellStart"/>
      <w:r>
        <w:t>Verified_claim</w:t>
      </w:r>
      <w:proofErr w:type="spellEnd"/>
      <w:r>
        <w:t>:</w:t>
      </w:r>
    </w:p>
    <w:p w:rsidR="00087566" w:rsidRDefault="00087566" w:rsidP="00087566">
      <w:pPr>
        <w:pStyle w:val="ListParagraph"/>
        <w:numPr>
          <w:ilvl w:val="1"/>
          <w:numId w:val="10"/>
        </w:numPr>
      </w:pPr>
      <w:proofErr w:type="spellStart"/>
      <w:r>
        <w:t>Claim_details</w:t>
      </w:r>
      <w:proofErr w:type="spellEnd"/>
    </w:p>
    <w:p w:rsidR="009750F9" w:rsidRDefault="009750F9" w:rsidP="00087566">
      <w:pPr>
        <w:rPr>
          <w:u w:val="single"/>
        </w:rPr>
      </w:pPr>
    </w:p>
    <w:p w:rsidR="00087566" w:rsidRPr="00146BD5" w:rsidRDefault="00087566" w:rsidP="00087566">
      <w:pPr>
        <w:rPr>
          <w:u w:val="single"/>
        </w:rPr>
      </w:pPr>
      <w:proofErr w:type="spellStart"/>
      <w:r w:rsidRPr="00146BD5">
        <w:rPr>
          <w:u w:val="single"/>
        </w:rPr>
        <w:t>Provider_directory</w:t>
      </w:r>
      <w:proofErr w:type="spellEnd"/>
      <w:r w:rsidRPr="00146BD5">
        <w:rPr>
          <w:u w:val="single"/>
        </w:rPr>
        <w:t>:</w:t>
      </w:r>
    </w:p>
    <w:p w:rsidR="00087566" w:rsidRDefault="00087566" w:rsidP="00087566">
      <w:pPr>
        <w:pStyle w:val="ListParagraph"/>
        <w:numPr>
          <w:ilvl w:val="0"/>
          <w:numId w:val="11"/>
        </w:numPr>
      </w:pPr>
      <w:proofErr w:type="spellStart"/>
      <w:r>
        <w:t>Provider_directory</w:t>
      </w:r>
      <w:proofErr w:type="spellEnd"/>
      <w:r>
        <w:t xml:space="preserve"> _request (1 character)</w:t>
      </w:r>
    </w:p>
    <w:p w:rsidR="00087566" w:rsidRDefault="00087566" w:rsidP="00087566">
      <w:pPr>
        <w:pStyle w:val="ListParagraph"/>
        <w:numPr>
          <w:ilvl w:val="0"/>
          <w:numId w:val="10"/>
        </w:numPr>
      </w:pPr>
      <w:proofErr w:type="spellStart"/>
      <w:r>
        <w:t>Provider_directory</w:t>
      </w:r>
      <w:proofErr w:type="spellEnd"/>
      <w:r>
        <w:t>:</w:t>
      </w:r>
    </w:p>
    <w:p w:rsidR="00087566" w:rsidRDefault="00087566" w:rsidP="00087566">
      <w:pPr>
        <w:pStyle w:val="ListParagraph"/>
        <w:numPr>
          <w:ilvl w:val="1"/>
          <w:numId w:val="10"/>
        </w:numPr>
      </w:pPr>
      <w:r>
        <w:t xml:space="preserve"> For each service, alphabetically ordered according to service name:</w:t>
      </w:r>
    </w:p>
    <w:p w:rsidR="00087566" w:rsidRDefault="00087566" w:rsidP="00087566">
      <w:pPr>
        <w:pStyle w:val="ListParagraph"/>
        <w:numPr>
          <w:ilvl w:val="2"/>
          <w:numId w:val="10"/>
        </w:numPr>
      </w:pPr>
      <w:r>
        <w:t>Service name (max 20 characters)</w:t>
      </w:r>
    </w:p>
    <w:p w:rsidR="00087566" w:rsidRDefault="00087566" w:rsidP="00087566">
      <w:pPr>
        <w:pStyle w:val="ListParagraph"/>
        <w:numPr>
          <w:ilvl w:val="2"/>
          <w:numId w:val="10"/>
        </w:numPr>
      </w:pPr>
      <w:r>
        <w:t>Service code (max 6 digits)</w:t>
      </w:r>
    </w:p>
    <w:p w:rsidR="00087566" w:rsidRDefault="00087566" w:rsidP="00087566">
      <w:pPr>
        <w:pStyle w:val="ListParagraph"/>
        <w:numPr>
          <w:ilvl w:val="2"/>
          <w:numId w:val="10"/>
        </w:numPr>
      </w:pPr>
      <w:r>
        <w:t>Service fee (4+2 digits)</w:t>
      </w:r>
    </w:p>
    <w:p w:rsidR="00087566" w:rsidRDefault="00087566" w:rsidP="00087566">
      <w:pPr>
        <w:pStyle w:val="ListParagraph"/>
        <w:ind w:left="2160"/>
      </w:pPr>
    </w:p>
    <w:p w:rsidR="00087566" w:rsidRPr="00146BD5" w:rsidRDefault="00087566" w:rsidP="00087566">
      <w:pPr>
        <w:rPr>
          <w:u w:val="single"/>
        </w:rPr>
      </w:pPr>
      <w:proofErr w:type="spellStart"/>
      <w:r w:rsidRPr="00146BD5">
        <w:rPr>
          <w:u w:val="single"/>
        </w:rPr>
        <w:t>Provider_report_request</w:t>
      </w:r>
      <w:proofErr w:type="spellEnd"/>
      <w:r w:rsidRPr="00146BD5">
        <w:rPr>
          <w:u w:val="single"/>
        </w:rPr>
        <w:t>:</w:t>
      </w:r>
    </w:p>
    <w:p w:rsidR="00087566" w:rsidRDefault="00087566" w:rsidP="00087566">
      <w:pPr>
        <w:pStyle w:val="ListParagraph"/>
        <w:numPr>
          <w:ilvl w:val="0"/>
          <w:numId w:val="12"/>
        </w:numPr>
      </w:pPr>
      <w:r>
        <w:t>Provider number (max 9 digits)</w:t>
      </w:r>
    </w:p>
    <w:p w:rsidR="00087566" w:rsidRDefault="00087566" w:rsidP="00087566">
      <w:pPr>
        <w:pStyle w:val="ListParagraph"/>
        <w:numPr>
          <w:ilvl w:val="0"/>
          <w:numId w:val="12"/>
        </w:numPr>
      </w:pPr>
      <w:r>
        <w:t>End date of week (10 characters, format MM-DD-YYYY)</w:t>
      </w:r>
    </w:p>
    <w:p w:rsidR="00087566" w:rsidRDefault="00087566" w:rsidP="00087566">
      <w:pPr>
        <w:pStyle w:val="ListParagraph"/>
        <w:numPr>
          <w:ilvl w:val="0"/>
          <w:numId w:val="12"/>
        </w:numPr>
      </w:pPr>
      <w:proofErr w:type="spellStart"/>
      <w:r>
        <w:t>Provider_report</w:t>
      </w:r>
      <w:proofErr w:type="spellEnd"/>
      <w:r>
        <w:t>:</w:t>
      </w:r>
    </w:p>
    <w:p w:rsidR="00087566" w:rsidRDefault="00087566" w:rsidP="00087566">
      <w:pPr>
        <w:pStyle w:val="ListParagraph"/>
        <w:numPr>
          <w:ilvl w:val="1"/>
          <w:numId w:val="12"/>
        </w:numPr>
      </w:pPr>
      <w:r>
        <w:t>Provider name (max 25 characters)</w:t>
      </w:r>
    </w:p>
    <w:p w:rsidR="00087566" w:rsidRDefault="00087566" w:rsidP="00087566">
      <w:pPr>
        <w:pStyle w:val="ListParagraph"/>
        <w:numPr>
          <w:ilvl w:val="1"/>
          <w:numId w:val="12"/>
        </w:numPr>
      </w:pPr>
      <w:r>
        <w:t>Provider street address (max 25 characters)</w:t>
      </w:r>
    </w:p>
    <w:p w:rsidR="00087566" w:rsidRDefault="00087566" w:rsidP="00087566">
      <w:pPr>
        <w:pStyle w:val="ListParagraph"/>
        <w:numPr>
          <w:ilvl w:val="1"/>
          <w:numId w:val="12"/>
        </w:numPr>
      </w:pPr>
      <w:r>
        <w:t>Provider city (max 14 characters)</w:t>
      </w:r>
    </w:p>
    <w:p w:rsidR="00087566" w:rsidRDefault="0012556C" w:rsidP="00087566">
      <w:pPr>
        <w:pStyle w:val="ListParagraph"/>
        <w:numPr>
          <w:ilvl w:val="1"/>
          <w:numId w:val="12"/>
        </w:numPr>
      </w:pPr>
      <w:r>
        <w:t>Provider province</w:t>
      </w:r>
      <w:r w:rsidR="00087566">
        <w:t xml:space="preserve"> (2 letters)</w:t>
      </w:r>
    </w:p>
    <w:p w:rsidR="00087566" w:rsidRDefault="0012556C" w:rsidP="00087566">
      <w:pPr>
        <w:pStyle w:val="ListParagraph"/>
        <w:numPr>
          <w:ilvl w:val="1"/>
          <w:numId w:val="12"/>
        </w:numPr>
      </w:pPr>
      <w:r>
        <w:t>Provider Zip Code (7 digits)</w:t>
      </w:r>
    </w:p>
    <w:p w:rsidR="00087566" w:rsidRDefault="00087566" w:rsidP="00087566">
      <w:pPr>
        <w:pStyle w:val="ListParagraph"/>
        <w:numPr>
          <w:ilvl w:val="1"/>
          <w:numId w:val="12"/>
        </w:numPr>
      </w:pPr>
      <w:r>
        <w:t>For each service provided, sorted according to claim submission Date and time:</w:t>
      </w:r>
    </w:p>
    <w:p w:rsidR="00087566" w:rsidRDefault="00087566" w:rsidP="00087566">
      <w:pPr>
        <w:pStyle w:val="ListParagraph"/>
        <w:numPr>
          <w:ilvl w:val="2"/>
          <w:numId w:val="12"/>
        </w:numPr>
      </w:pPr>
      <w:r>
        <w:t>Service date (10 characters, format MM-DD-YYYY)</w:t>
      </w:r>
    </w:p>
    <w:p w:rsidR="00087566" w:rsidRDefault="00087566" w:rsidP="00087566">
      <w:pPr>
        <w:pStyle w:val="ListParagraph"/>
        <w:numPr>
          <w:ilvl w:val="2"/>
          <w:numId w:val="12"/>
        </w:numPr>
      </w:pPr>
      <w:r>
        <w:t>Submission date and time (19 characters, format MM-DD-YYY HH:MM:SS)</w:t>
      </w:r>
    </w:p>
    <w:p w:rsidR="00087566" w:rsidRDefault="00087566" w:rsidP="00087566">
      <w:pPr>
        <w:pStyle w:val="ListParagraph"/>
        <w:numPr>
          <w:ilvl w:val="2"/>
          <w:numId w:val="12"/>
        </w:numPr>
      </w:pPr>
      <w:r>
        <w:t>Member name (max 25 characters)</w:t>
      </w:r>
    </w:p>
    <w:p w:rsidR="00087566" w:rsidRDefault="00087566" w:rsidP="00087566">
      <w:pPr>
        <w:pStyle w:val="ListParagraph"/>
        <w:numPr>
          <w:ilvl w:val="2"/>
          <w:numId w:val="12"/>
        </w:numPr>
      </w:pPr>
      <w:r>
        <w:t>Member number (max 9 digits)</w:t>
      </w:r>
    </w:p>
    <w:p w:rsidR="00087566" w:rsidRDefault="00087566" w:rsidP="00087566">
      <w:pPr>
        <w:pStyle w:val="ListParagraph"/>
        <w:numPr>
          <w:ilvl w:val="2"/>
          <w:numId w:val="12"/>
        </w:numPr>
      </w:pPr>
      <w:r>
        <w:t>Service code (max 6 digits)</w:t>
      </w:r>
    </w:p>
    <w:p w:rsidR="00087566" w:rsidRDefault="00087566" w:rsidP="00087566">
      <w:pPr>
        <w:pStyle w:val="ListParagraph"/>
        <w:numPr>
          <w:ilvl w:val="2"/>
          <w:numId w:val="12"/>
        </w:numPr>
      </w:pPr>
      <w:r>
        <w:t>Service fee (4+2 digits)</w:t>
      </w:r>
    </w:p>
    <w:p w:rsidR="00087566" w:rsidRDefault="00087566" w:rsidP="00087566">
      <w:pPr>
        <w:pStyle w:val="ListParagraph"/>
        <w:numPr>
          <w:ilvl w:val="2"/>
          <w:numId w:val="12"/>
        </w:numPr>
      </w:pPr>
      <w:r>
        <w:t>Total number of consultations (3 digits)</w:t>
      </w:r>
    </w:p>
    <w:p w:rsidR="00087566" w:rsidRDefault="00087566" w:rsidP="00087566">
      <w:pPr>
        <w:pStyle w:val="ListParagraph"/>
        <w:numPr>
          <w:ilvl w:val="2"/>
          <w:numId w:val="12"/>
        </w:numPr>
      </w:pPr>
      <w:r>
        <w:t>Total fee for week (5+2 digits)</w:t>
      </w:r>
    </w:p>
    <w:p w:rsidR="00087566" w:rsidRDefault="00087566" w:rsidP="00087566">
      <w:pPr>
        <w:pStyle w:val="ListParagraph"/>
        <w:ind w:left="2160"/>
      </w:pPr>
    </w:p>
    <w:p w:rsidR="00087566" w:rsidRPr="00146BD5" w:rsidRDefault="00087566" w:rsidP="00087566">
      <w:pPr>
        <w:rPr>
          <w:u w:val="single"/>
        </w:rPr>
      </w:pPr>
      <w:proofErr w:type="spellStart"/>
      <w:r w:rsidRPr="00146BD5">
        <w:rPr>
          <w:u w:val="single"/>
        </w:rPr>
        <w:t>Member_report_request</w:t>
      </w:r>
      <w:proofErr w:type="spellEnd"/>
      <w:r w:rsidRPr="00146BD5">
        <w:rPr>
          <w:u w:val="single"/>
        </w:rPr>
        <w:t>:</w:t>
      </w:r>
    </w:p>
    <w:p w:rsidR="00087566" w:rsidRDefault="00087566" w:rsidP="00087566">
      <w:pPr>
        <w:pStyle w:val="ListParagraph"/>
        <w:numPr>
          <w:ilvl w:val="0"/>
          <w:numId w:val="13"/>
        </w:numPr>
      </w:pPr>
      <w:r>
        <w:t>Member number (max 9 digits)</w:t>
      </w:r>
    </w:p>
    <w:p w:rsidR="00087566" w:rsidRDefault="00087566" w:rsidP="00087566">
      <w:pPr>
        <w:pStyle w:val="ListParagraph"/>
        <w:numPr>
          <w:ilvl w:val="0"/>
          <w:numId w:val="13"/>
        </w:numPr>
      </w:pPr>
      <w:r>
        <w:t>End date of week (10 characters, format MM-DD-YYYY)</w:t>
      </w:r>
    </w:p>
    <w:p w:rsidR="00087566" w:rsidRDefault="00087566" w:rsidP="00087566">
      <w:pPr>
        <w:pStyle w:val="ListParagraph"/>
        <w:numPr>
          <w:ilvl w:val="0"/>
          <w:numId w:val="13"/>
        </w:numPr>
      </w:pPr>
      <w:proofErr w:type="spellStart"/>
      <w:r>
        <w:t>Member_report</w:t>
      </w:r>
      <w:proofErr w:type="spellEnd"/>
      <w:r>
        <w:t>:</w:t>
      </w:r>
    </w:p>
    <w:p w:rsidR="00087566" w:rsidRDefault="00087566" w:rsidP="00087566">
      <w:pPr>
        <w:pStyle w:val="ListParagraph"/>
        <w:numPr>
          <w:ilvl w:val="1"/>
          <w:numId w:val="13"/>
        </w:numPr>
      </w:pPr>
      <w:r>
        <w:t>Member name (max 25 characters)</w:t>
      </w:r>
    </w:p>
    <w:p w:rsidR="00087566" w:rsidRDefault="00087566" w:rsidP="00087566">
      <w:pPr>
        <w:pStyle w:val="ListParagraph"/>
        <w:numPr>
          <w:ilvl w:val="1"/>
          <w:numId w:val="13"/>
        </w:numPr>
      </w:pPr>
      <w:r>
        <w:t>Member number (max 9 digits)</w:t>
      </w:r>
    </w:p>
    <w:p w:rsidR="00087566" w:rsidRDefault="00087566" w:rsidP="00087566">
      <w:pPr>
        <w:pStyle w:val="ListParagraph"/>
        <w:numPr>
          <w:ilvl w:val="1"/>
          <w:numId w:val="13"/>
        </w:numPr>
      </w:pPr>
      <w:r>
        <w:t>Member street address (max 25 characters)</w:t>
      </w:r>
    </w:p>
    <w:p w:rsidR="00087566" w:rsidRDefault="00087566" w:rsidP="00087566">
      <w:pPr>
        <w:pStyle w:val="ListParagraph"/>
        <w:numPr>
          <w:ilvl w:val="1"/>
          <w:numId w:val="13"/>
        </w:numPr>
      </w:pPr>
      <w:r>
        <w:t>Member  city (max 14 characters)</w:t>
      </w:r>
    </w:p>
    <w:p w:rsidR="00087566" w:rsidRDefault="0012556C" w:rsidP="00087566">
      <w:pPr>
        <w:pStyle w:val="ListParagraph"/>
        <w:numPr>
          <w:ilvl w:val="1"/>
          <w:numId w:val="13"/>
        </w:numPr>
      </w:pPr>
      <w:r>
        <w:t>Member province (2 letters)</w:t>
      </w:r>
    </w:p>
    <w:p w:rsidR="00087566" w:rsidRDefault="0012556C" w:rsidP="00087566">
      <w:pPr>
        <w:pStyle w:val="ListParagraph"/>
        <w:numPr>
          <w:ilvl w:val="1"/>
          <w:numId w:val="13"/>
        </w:numPr>
      </w:pPr>
      <w:r>
        <w:t>Member Zip Code (7 digits)</w:t>
      </w:r>
    </w:p>
    <w:p w:rsidR="00087566" w:rsidRDefault="00087566" w:rsidP="00087566">
      <w:pPr>
        <w:pStyle w:val="ListParagraph"/>
        <w:numPr>
          <w:ilvl w:val="1"/>
          <w:numId w:val="13"/>
        </w:numPr>
      </w:pPr>
      <w:r>
        <w:t>For each service provided, sorted according to service date:</w:t>
      </w:r>
    </w:p>
    <w:p w:rsidR="00087566" w:rsidRDefault="00087566" w:rsidP="00087566">
      <w:pPr>
        <w:pStyle w:val="ListParagraph"/>
        <w:numPr>
          <w:ilvl w:val="2"/>
          <w:numId w:val="13"/>
        </w:numPr>
      </w:pPr>
      <w:r>
        <w:t>Service date (10 characters, format MM-DD-YYYY)</w:t>
      </w:r>
    </w:p>
    <w:p w:rsidR="00087566" w:rsidRDefault="00087566" w:rsidP="00087566">
      <w:pPr>
        <w:pStyle w:val="ListParagraph"/>
        <w:numPr>
          <w:ilvl w:val="2"/>
          <w:numId w:val="13"/>
        </w:numPr>
      </w:pPr>
      <w:r>
        <w:t>Provider name (max 25 characters)</w:t>
      </w:r>
    </w:p>
    <w:p w:rsidR="00087566" w:rsidRDefault="00087566" w:rsidP="00087566">
      <w:pPr>
        <w:pStyle w:val="ListParagraph"/>
        <w:numPr>
          <w:ilvl w:val="2"/>
          <w:numId w:val="13"/>
        </w:numPr>
      </w:pPr>
      <w:r>
        <w:t>Service name (max 20 characters)</w:t>
      </w:r>
    </w:p>
    <w:p w:rsidR="00087566" w:rsidRDefault="00087566" w:rsidP="00087566">
      <w:pPr>
        <w:pStyle w:val="ListParagraph"/>
        <w:ind w:left="2160"/>
      </w:pPr>
    </w:p>
    <w:p w:rsidR="00087566" w:rsidRDefault="00087566" w:rsidP="00087566"/>
    <w:p w:rsidR="00087566" w:rsidRPr="00146BD5" w:rsidRDefault="00087566" w:rsidP="00087566">
      <w:pPr>
        <w:rPr>
          <w:u w:val="single"/>
        </w:rPr>
      </w:pPr>
      <w:proofErr w:type="spellStart"/>
      <w:r w:rsidRPr="00146BD5">
        <w:rPr>
          <w:u w:val="single"/>
        </w:rPr>
        <w:t>Accounts_payable_report</w:t>
      </w:r>
      <w:proofErr w:type="spellEnd"/>
      <w:r w:rsidRPr="00146BD5">
        <w:rPr>
          <w:u w:val="single"/>
        </w:rPr>
        <w:t>:</w:t>
      </w:r>
    </w:p>
    <w:p w:rsidR="00087566" w:rsidRDefault="00087566" w:rsidP="00087566">
      <w:pPr>
        <w:pStyle w:val="ListParagraph"/>
        <w:numPr>
          <w:ilvl w:val="0"/>
          <w:numId w:val="14"/>
        </w:numPr>
      </w:pPr>
      <w:r>
        <w:t>For each provider to be paid that week:</w:t>
      </w:r>
    </w:p>
    <w:p w:rsidR="00087566" w:rsidRDefault="00087566" w:rsidP="00087566">
      <w:pPr>
        <w:pStyle w:val="ListParagraph"/>
        <w:numPr>
          <w:ilvl w:val="1"/>
          <w:numId w:val="14"/>
        </w:numPr>
      </w:pPr>
      <w:r>
        <w:t>Provider name (max 25 characters)</w:t>
      </w:r>
    </w:p>
    <w:p w:rsidR="00087566" w:rsidRDefault="00087566" w:rsidP="00087566">
      <w:pPr>
        <w:pStyle w:val="ListParagraph"/>
        <w:numPr>
          <w:ilvl w:val="1"/>
          <w:numId w:val="14"/>
        </w:numPr>
      </w:pPr>
      <w:r>
        <w:t>Number of consultations (max 3 digits)</w:t>
      </w:r>
    </w:p>
    <w:p w:rsidR="00087566" w:rsidRDefault="00087566" w:rsidP="00087566">
      <w:pPr>
        <w:pStyle w:val="ListParagraph"/>
        <w:numPr>
          <w:ilvl w:val="1"/>
          <w:numId w:val="14"/>
        </w:numPr>
      </w:pPr>
      <w:r>
        <w:t>Total fee (5+2 digits)</w:t>
      </w:r>
    </w:p>
    <w:p w:rsidR="00087566" w:rsidRDefault="00087566" w:rsidP="00087566">
      <w:pPr>
        <w:pStyle w:val="ListParagraph"/>
        <w:numPr>
          <w:ilvl w:val="1"/>
          <w:numId w:val="14"/>
        </w:numPr>
      </w:pPr>
      <w:r>
        <w:t xml:space="preserve">Total number of providers </w:t>
      </w:r>
    </w:p>
    <w:p w:rsidR="00087566" w:rsidRDefault="00087566" w:rsidP="00087566">
      <w:pPr>
        <w:pStyle w:val="ListParagraph"/>
        <w:numPr>
          <w:ilvl w:val="1"/>
          <w:numId w:val="14"/>
        </w:numPr>
      </w:pPr>
      <w:r>
        <w:t>Overall total fee (6+2 digits)</w:t>
      </w:r>
    </w:p>
    <w:p w:rsidR="00087566" w:rsidRDefault="00087566" w:rsidP="00087566">
      <w:pPr>
        <w:pStyle w:val="ListParagraph"/>
        <w:numPr>
          <w:ilvl w:val="1"/>
          <w:numId w:val="14"/>
        </w:numPr>
      </w:pPr>
      <w:proofErr w:type="spellStart"/>
      <w:r>
        <w:t>EFT_data</w:t>
      </w:r>
      <w:proofErr w:type="spellEnd"/>
      <w:r>
        <w:t xml:space="preserve"> for each provider to be paid:</w:t>
      </w:r>
    </w:p>
    <w:p w:rsidR="00087566" w:rsidRDefault="00087566" w:rsidP="00087566">
      <w:pPr>
        <w:pStyle w:val="ListParagraph"/>
        <w:numPr>
          <w:ilvl w:val="2"/>
          <w:numId w:val="14"/>
        </w:numPr>
      </w:pPr>
      <w:r>
        <w:t>Provider name (max 25 characters)</w:t>
      </w:r>
    </w:p>
    <w:p w:rsidR="00087566" w:rsidRDefault="00087566" w:rsidP="00087566">
      <w:pPr>
        <w:pStyle w:val="ListParagraph"/>
        <w:numPr>
          <w:ilvl w:val="2"/>
          <w:numId w:val="14"/>
        </w:numPr>
      </w:pPr>
      <w:r>
        <w:t>Provider number (max 9 digits)</w:t>
      </w:r>
    </w:p>
    <w:p w:rsidR="00087566" w:rsidRDefault="00087566" w:rsidP="00087566">
      <w:pPr>
        <w:pStyle w:val="ListParagraph"/>
        <w:numPr>
          <w:ilvl w:val="2"/>
          <w:numId w:val="14"/>
        </w:numPr>
      </w:pPr>
      <w:r>
        <w:t>Total fee for week (5+2 digits)</w:t>
      </w:r>
    </w:p>
    <w:p w:rsidR="005A2948" w:rsidRDefault="005A2948" w:rsidP="005A2948">
      <w:pPr>
        <w:pStyle w:val="ListParagraph"/>
      </w:pPr>
    </w:p>
    <w:p w:rsidR="00087566" w:rsidRPr="009750F9" w:rsidRDefault="00270400" w:rsidP="009750F9">
      <w:pPr>
        <w:pStyle w:val="ListParagraph"/>
        <w:numPr>
          <w:ilvl w:val="0"/>
          <w:numId w:val="3"/>
        </w:numPr>
        <w:rPr>
          <w:b/>
        </w:rPr>
      </w:pPr>
      <w:r w:rsidRPr="00087566">
        <w:rPr>
          <w:b/>
        </w:rPr>
        <w:t>Define Logic of Processes</w:t>
      </w:r>
    </w:p>
    <w:p w:rsidR="004003EB" w:rsidRDefault="004003EB" w:rsidP="00087566">
      <w:pPr>
        <w:pStyle w:val="ListParagraph"/>
        <w:rPr>
          <w:u w:val="single"/>
        </w:rPr>
      </w:pPr>
      <w:r>
        <w:rPr>
          <w:u w:val="single"/>
        </w:rPr>
        <w:t>M</w:t>
      </w:r>
      <w:r w:rsidRPr="004003EB">
        <w:rPr>
          <w:u w:val="single"/>
        </w:rPr>
        <w:t>aintain provider</w:t>
      </w:r>
    </w:p>
    <w:p w:rsidR="004003EB" w:rsidRPr="004003EB" w:rsidRDefault="004003EB" w:rsidP="004003EB">
      <w:pPr>
        <w:pStyle w:val="ListParagraph"/>
        <w:numPr>
          <w:ilvl w:val="1"/>
          <w:numId w:val="14"/>
        </w:numPr>
        <w:rPr>
          <w:u w:val="single"/>
        </w:rPr>
      </w:pPr>
      <w:r>
        <w:t>To add a new provider:</w:t>
      </w:r>
    </w:p>
    <w:p w:rsidR="004003EB" w:rsidRPr="004003EB" w:rsidRDefault="004003EB" w:rsidP="004003EB">
      <w:pPr>
        <w:pStyle w:val="ListParagraph"/>
        <w:numPr>
          <w:ilvl w:val="2"/>
          <w:numId w:val="14"/>
        </w:numPr>
        <w:rPr>
          <w:u w:val="single"/>
        </w:rPr>
      </w:pPr>
      <w:r>
        <w:t>Insert the provider details excluding provider number into the database.</w:t>
      </w:r>
    </w:p>
    <w:p w:rsidR="004003EB" w:rsidRPr="004003EB" w:rsidRDefault="004003EB" w:rsidP="004003EB">
      <w:pPr>
        <w:pStyle w:val="ListParagraph"/>
        <w:numPr>
          <w:ilvl w:val="2"/>
          <w:numId w:val="14"/>
        </w:numPr>
        <w:rPr>
          <w:u w:val="single"/>
        </w:rPr>
      </w:pPr>
      <w:r>
        <w:t>The database must generate a provider number for the new provider.</w:t>
      </w:r>
    </w:p>
    <w:p w:rsidR="004003EB" w:rsidRDefault="004003EB" w:rsidP="004003EB">
      <w:pPr>
        <w:pStyle w:val="ListParagraph"/>
        <w:numPr>
          <w:ilvl w:val="1"/>
          <w:numId w:val="14"/>
        </w:numPr>
      </w:pPr>
      <w:r w:rsidRPr="004003EB">
        <w:t>To update</w:t>
      </w:r>
      <w:r>
        <w:t xml:space="preserve"> an existing provider:</w:t>
      </w:r>
    </w:p>
    <w:p w:rsidR="004003EB" w:rsidRDefault="004003EB" w:rsidP="004003EB">
      <w:pPr>
        <w:pStyle w:val="ListParagraph"/>
        <w:numPr>
          <w:ilvl w:val="2"/>
          <w:numId w:val="14"/>
        </w:numPr>
      </w:pPr>
      <w:r>
        <w:t>Search for the existing provider using the provider number.</w:t>
      </w:r>
    </w:p>
    <w:p w:rsidR="004003EB" w:rsidRDefault="004003EB" w:rsidP="004003EB">
      <w:pPr>
        <w:pStyle w:val="ListParagraph"/>
        <w:numPr>
          <w:ilvl w:val="2"/>
          <w:numId w:val="14"/>
        </w:numPr>
      </w:pPr>
      <w:r>
        <w:t>Update the provider details.</w:t>
      </w:r>
    </w:p>
    <w:p w:rsidR="004003EB" w:rsidRDefault="004003EB" w:rsidP="004003EB">
      <w:pPr>
        <w:pStyle w:val="ListParagraph"/>
        <w:numPr>
          <w:ilvl w:val="1"/>
          <w:numId w:val="14"/>
        </w:numPr>
      </w:pPr>
      <w:r>
        <w:t>To delete an existing provider:</w:t>
      </w:r>
    </w:p>
    <w:p w:rsidR="004003EB" w:rsidRDefault="004003EB" w:rsidP="004003EB">
      <w:pPr>
        <w:pStyle w:val="ListParagraph"/>
        <w:numPr>
          <w:ilvl w:val="2"/>
          <w:numId w:val="14"/>
        </w:numPr>
      </w:pPr>
      <w:r>
        <w:t>Search for the existing provider using the provider number.</w:t>
      </w:r>
    </w:p>
    <w:p w:rsidR="004003EB" w:rsidRDefault="004003EB" w:rsidP="004003EB">
      <w:pPr>
        <w:pStyle w:val="ListParagraph"/>
        <w:numPr>
          <w:ilvl w:val="2"/>
          <w:numId w:val="14"/>
        </w:numPr>
      </w:pPr>
      <w:r>
        <w:t>Delete the provider details.</w:t>
      </w:r>
    </w:p>
    <w:p w:rsidR="004003EB" w:rsidRPr="004003EB" w:rsidRDefault="004003EB" w:rsidP="004003EB">
      <w:pPr>
        <w:pStyle w:val="ListParagraph"/>
        <w:ind w:left="1440"/>
      </w:pPr>
    </w:p>
    <w:p w:rsidR="004003EB" w:rsidRDefault="004003EB" w:rsidP="004003EB">
      <w:pPr>
        <w:pStyle w:val="ListParagraph"/>
        <w:rPr>
          <w:u w:val="single"/>
        </w:rPr>
      </w:pPr>
      <w:r>
        <w:rPr>
          <w:u w:val="single"/>
        </w:rPr>
        <w:t>M</w:t>
      </w:r>
      <w:r w:rsidRPr="004003EB">
        <w:rPr>
          <w:u w:val="single"/>
        </w:rPr>
        <w:t xml:space="preserve">aintain </w:t>
      </w:r>
      <w:r>
        <w:rPr>
          <w:u w:val="single"/>
        </w:rPr>
        <w:t>member</w:t>
      </w:r>
    </w:p>
    <w:p w:rsidR="004003EB" w:rsidRPr="004003EB" w:rsidRDefault="004003EB" w:rsidP="004003EB">
      <w:pPr>
        <w:pStyle w:val="ListParagraph"/>
        <w:numPr>
          <w:ilvl w:val="1"/>
          <w:numId w:val="14"/>
        </w:numPr>
        <w:rPr>
          <w:u w:val="single"/>
        </w:rPr>
      </w:pPr>
      <w:r>
        <w:t>To add a new member:</w:t>
      </w:r>
    </w:p>
    <w:p w:rsidR="004003EB" w:rsidRPr="004003EB" w:rsidRDefault="004003EB" w:rsidP="004003EB">
      <w:pPr>
        <w:pStyle w:val="ListParagraph"/>
        <w:numPr>
          <w:ilvl w:val="2"/>
          <w:numId w:val="14"/>
        </w:numPr>
        <w:rPr>
          <w:u w:val="single"/>
        </w:rPr>
      </w:pPr>
      <w:r>
        <w:t>Insert the member details excluding member number into the database.</w:t>
      </w:r>
    </w:p>
    <w:p w:rsidR="004003EB" w:rsidRPr="004003EB" w:rsidRDefault="004003EB" w:rsidP="004003EB">
      <w:pPr>
        <w:pStyle w:val="ListParagraph"/>
        <w:numPr>
          <w:ilvl w:val="2"/>
          <w:numId w:val="14"/>
        </w:numPr>
        <w:rPr>
          <w:u w:val="single"/>
        </w:rPr>
      </w:pPr>
      <w:r>
        <w:t>The database must generate a member number for the new member.</w:t>
      </w:r>
    </w:p>
    <w:p w:rsidR="004003EB" w:rsidRDefault="004003EB" w:rsidP="004003EB">
      <w:pPr>
        <w:pStyle w:val="ListParagraph"/>
        <w:numPr>
          <w:ilvl w:val="1"/>
          <w:numId w:val="14"/>
        </w:numPr>
      </w:pPr>
      <w:r w:rsidRPr="004003EB">
        <w:t>To update</w:t>
      </w:r>
      <w:r>
        <w:t xml:space="preserve"> an existing member:</w:t>
      </w:r>
    </w:p>
    <w:p w:rsidR="004003EB" w:rsidRDefault="004003EB" w:rsidP="004003EB">
      <w:pPr>
        <w:pStyle w:val="ListParagraph"/>
        <w:numPr>
          <w:ilvl w:val="2"/>
          <w:numId w:val="14"/>
        </w:numPr>
      </w:pPr>
      <w:r>
        <w:t>Search for the existing member using the member number.</w:t>
      </w:r>
    </w:p>
    <w:p w:rsidR="004003EB" w:rsidRDefault="004003EB" w:rsidP="004003EB">
      <w:pPr>
        <w:pStyle w:val="ListParagraph"/>
        <w:numPr>
          <w:ilvl w:val="2"/>
          <w:numId w:val="14"/>
        </w:numPr>
      </w:pPr>
      <w:r>
        <w:t>Update the member details.</w:t>
      </w:r>
    </w:p>
    <w:p w:rsidR="004003EB" w:rsidRDefault="004003EB" w:rsidP="004003EB">
      <w:pPr>
        <w:pStyle w:val="ListParagraph"/>
        <w:numPr>
          <w:ilvl w:val="1"/>
          <w:numId w:val="14"/>
        </w:numPr>
      </w:pPr>
      <w:r>
        <w:t>To delete an existing member:</w:t>
      </w:r>
    </w:p>
    <w:p w:rsidR="004003EB" w:rsidRDefault="004003EB" w:rsidP="004003EB">
      <w:pPr>
        <w:pStyle w:val="ListParagraph"/>
        <w:numPr>
          <w:ilvl w:val="2"/>
          <w:numId w:val="14"/>
        </w:numPr>
      </w:pPr>
      <w:r>
        <w:t>Search for the existing member using the member number.</w:t>
      </w:r>
    </w:p>
    <w:p w:rsidR="004003EB" w:rsidRPr="004003EB" w:rsidRDefault="004003EB" w:rsidP="004003EB">
      <w:pPr>
        <w:pStyle w:val="ListParagraph"/>
        <w:numPr>
          <w:ilvl w:val="2"/>
          <w:numId w:val="14"/>
        </w:numPr>
      </w:pPr>
      <w:r>
        <w:t>Delete the member details.</w:t>
      </w:r>
    </w:p>
    <w:p w:rsidR="004003EB" w:rsidRDefault="004003EB" w:rsidP="00087566">
      <w:pPr>
        <w:pStyle w:val="ListParagraph"/>
      </w:pPr>
    </w:p>
    <w:p w:rsidR="004003EB" w:rsidRDefault="004003EB" w:rsidP="004003EB">
      <w:pPr>
        <w:pStyle w:val="ListParagraph"/>
        <w:rPr>
          <w:u w:val="single"/>
        </w:rPr>
      </w:pPr>
      <w:r>
        <w:rPr>
          <w:u w:val="single"/>
        </w:rPr>
        <w:t>M</w:t>
      </w:r>
      <w:r w:rsidRPr="004003EB">
        <w:rPr>
          <w:u w:val="single"/>
        </w:rPr>
        <w:t xml:space="preserve">aintain </w:t>
      </w:r>
      <w:r>
        <w:rPr>
          <w:u w:val="single"/>
        </w:rPr>
        <w:t>Service</w:t>
      </w:r>
    </w:p>
    <w:p w:rsidR="004003EB" w:rsidRPr="004003EB" w:rsidRDefault="004003EB" w:rsidP="004003EB">
      <w:pPr>
        <w:pStyle w:val="ListParagraph"/>
        <w:numPr>
          <w:ilvl w:val="1"/>
          <w:numId w:val="14"/>
        </w:numPr>
        <w:rPr>
          <w:u w:val="single"/>
        </w:rPr>
      </w:pPr>
      <w:r>
        <w:t>To add a new service:</w:t>
      </w:r>
    </w:p>
    <w:p w:rsidR="004003EB" w:rsidRPr="004003EB" w:rsidRDefault="004003EB" w:rsidP="004003EB">
      <w:pPr>
        <w:pStyle w:val="ListParagraph"/>
        <w:numPr>
          <w:ilvl w:val="2"/>
          <w:numId w:val="14"/>
        </w:numPr>
        <w:rPr>
          <w:u w:val="single"/>
        </w:rPr>
      </w:pPr>
      <w:r>
        <w:t>Insert the service details into the database.</w:t>
      </w:r>
    </w:p>
    <w:p w:rsidR="004003EB" w:rsidRDefault="004003EB" w:rsidP="004003EB">
      <w:pPr>
        <w:pStyle w:val="ListParagraph"/>
        <w:numPr>
          <w:ilvl w:val="1"/>
          <w:numId w:val="14"/>
        </w:numPr>
      </w:pPr>
      <w:r w:rsidRPr="004003EB">
        <w:t>To update</w:t>
      </w:r>
      <w:r>
        <w:t xml:space="preserve"> an existing service:</w:t>
      </w:r>
    </w:p>
    <w:p w:rsidR="004003EB" w:rsidRDefault="004003EB" w:rsidP="004003EB">
      <w:pPr>
        <w:pStyle w:val="ListParagraph"/>
        <w:numPr>
          <w:ilvl w:val="2"/>
          <w:numId w:val="14"/>
        </w:numPr>
      </w:pPr>
      <w:r>
        <w:t>Search for the existing service using the service code.</w:t>
      </w:r>
    </w:p>
    <w:p w:rsidR="004003EB" w:rsidRDefault="004003EB" w:rsidP="004003EB">
      <w:pPr>
        <w:pStyle w:val="ListParagraph"/>
        <w:numPr>
          <w:ilvl w:val="2"/>
          <w:numId w:val="14"/>
        </w:numPr>
      </w:pPr>
      <w:r>
        <w:t>Update the service details.</w:t>
      </w:r>
    </w:p>
    <w:p w:rsidR="004003EB" w:rsidRDefault="004003EB" w:rsidP="004003EB">
      <w:pPr>
        <w:pStyle w:val="ListParagraph"/>
        <w:numPr>
          <w:ilvl w:val="1"/>
          <w:numId w:val="14"/>
        </w:numPr>
      </w:pPr>
      <w:r>
        <w:t>To delete an existing service:</w:t>
      </w:r>
    </w:p>
    <w:p w:rsidR="004003EB" w:rsidRDefault="004003EB" w:rsidP="004003EB">
      <w:pPr>
        <w:pStyle w:val="ListParagraph"/>
        <w:numPr>
          <w:ilvl w:val="2"/>
          <w:numId w:val="14"/>
        </w:numPr>
      </w:pPr>
      <w:r>
        <w:t>Search for the existing service using the service code.</w:t>
      </w:r>
    </w:p>
    <w:p w:rsidR="004003EB" w:rsidRDefault="004003EB" w:rsidP="004003EB">
      <w:pPr>
        <w:pStyle w:val="ListParagraph"/>
        <w:numPr>
          <w:ilvl w:val="2"/>
          <w:numId w:val="14"/>
        </w:numPr>
      </w:pPr>
      <w:r>
        <w:t>Delete the service details.</w:t>
      </w:r>
    </w:p>
    <w:p w:rsidR="004003EB" w:rsidRDefault="004003EB" w:rsidP="00087566">
      <w:pPr>
        <w:pStyle w:val="ListParagraph"/>
      </w:pPr>
    </w:p>
    <w:p w:rsidR="00F01652" w:rsidRDefault="00F01652" w:rsidP="00F01652">
      <w:pPr>
        <w:pStyle w:val="ListParagraph"/>
        <w:rPr>
          <w:u w:val="single"/>
        </w:rPr>
      </w:pPr>
    </w:p>
    <w:p w:rsidR="009750F9" w:rsidRDefault="009750F9" w:rsidP="00F01652">
      <w:pPr>
        <w:pStyle w:val="ListParagraph"/>
        <w:rPr>
          <w:u w:val="single"/>
        </w:rPr>
      </w:pPr>
    </w:p>
    <w:p w:rsidR="00F01652" w:rsidRDefault="00F01652" w:rsidP="00F01652">
      <w:pPr>
        <w:pStyle w:val="ListParagraph"/>
        <w:rPr>
          <w:u w:val="single"/>
        </w:rPr>
      </w:pPr>
      <w:r>
        <w:rPr>
          <w:u w:val="single"/>
        </w:rPr>
        <w:t xml:space="preserve">Verify Provider </w:t>
      </w:r>
    </w:p>
    <w:p w:rsidR="00F01652" w:rsidRPr="00F01652" w:rsidRDefault="00F01652" w:rsidP="00F01652">
      <w:pPr>
        <w:pStyle w:val="ListParagraph"/>
        <w:numPr>
          <w:ilvl w:val="1"/>
          <w:numId w:val="14"/>
        </w:numPr>
        <w:rPr>
          <w:u w:val="single"/>
        </w:rPr>
      </w:pPr>
      <w:r>
        <w:t>Search for the provider number in the database.</w:t>
      </w:r>
    </w:p>
    <w:p w:rsidR="00F01652" w:rsidRPr="00F01652" w:rsidRDefault="00F01652" w:rsidP="00F01652">
      <w:pPr>
        <w:pStyle w:val="ListParagraph"/>
        <w:ind w:left="1440"/>
        <w:rPr>
          <w:u w:val="single"/>
        </w:rPr>
      </w:pPr>
    </w:p>
    <w:p w:rsidR="00F01652" w:rsidRDefault="00F01652" w:rsidP="00F01652">
      <w:pPr>
        <w:pStyle w:val="ListParagraph"/>
        <w:rPr>
          <w:u w:val="single"/>
        </w:rPr>
      </w:pPr>
      <w:r>
        <w:rPr>
          <w:u w:val="single"/>
        </w:rPr>
        <w:t xml:space="preserve">Verify Member </w:t>
      </w:r>
    </w:p>
    <w:p w:rsidR="00F01652" w:rsidRPr="00F01652" w:rsidRDefault="00F01652" w:rsidP="00F01652">
      <w:pPr>
        <w:pStyle w:val="ListParagraph"/>
        <w:numPr>
          <w:ilvl w:val="1"/>
          <w:numId w:val="14"/>
        </w:numPr>
        <w:rPr>
          <w:u w:val="single"/>
        </w:rPr>
      </w:pPr>
      <w:r>
        <w:t>Search for the member number in the database.</w:t>
      </w:r>
    </w:p>
    <w:p w:rsidR="00F01652" w:rsidRPr="00F01652" w:rsidRDefault="00F01652" w:rsidP="00F01652">
      <w:pPr>
        <w:pStyle w:val="ListParagraph"/>
        <w:numPr>
          <w:ilvl w:val="1"/>
          <w:numId w:val="14"/>
        </w:numPr>
        <w:rPr>
          <w:u w:val="single"/>
        </w:rPr>
      </w:pPr>
      <w:r>
        <w:t>Determine if the member status is Active.</w:t>
      </w:r>
    </w:p>
    <w:p w:rsidR="00F01652" w:rsidRDefault="00F01652" w:rsidP="00087566">
      <w:pPr>
        <w:pStyle w:val="ListParagraph"/>
      </w:pPr>
    </w:p>
    <w:p w:rsidR="00F01652" w:rsidRDefault="00F01652" w:rsidP="00F01652">
      <w:pPr>
        <w:pStyle w:val="ListParagraph"/>
        <w:rPr>
          <w:u w:val="single"/>
        </w:rPr>
      </w:pPr>
      <w:r>
        <w:rPr>
          <w:u w:val="single"/>
        </w:rPr>
        <w:t>Process Claim</w:t>
      </w:r>
    </w:p>
    <w:p w:rsidR="00F01652" w:rsidRPr="00F01652" w:rsidRDefault="00F01652" w:rsidP="00F01652">
      <w:pPr>
        <w:pStyle w:val="ListParagraph"/>
        <w:numPr>
          <w:ilvl w:val="1"/>
          <w:numId w:val="14"/>
        </w:numPr>
        <w:rPr>
          <w:u w:val="single"/>
        </w:rPr>
      </w:pPr>
      <w:r>
        <w:t>Search for the service code in the database.</w:t>
      </w:r>
    </w:p>
    <w:p w:rsidR="00F01652" w:rsidRPr="00F01652" w:rsidRDefault="00F01652" w:rsidP="00F01652">
      <w:pPr>
        <w:pStyle w:val="ListParagraph"/>
        <w:numPr>
          <w:ilvl w:val="1"/>
          <w:numId w:val="14"/>
        </w:numPr>
        <w:rPr>
          <w:u w:val="single"/>
        </w:rPr>
      </w:pPr>
      <w:r>
        <w:t>Insert the verified claim into the database.</w:t>
      </w:r>
    </w:p>
    <w:p w:rsidR="00F01652" w:rsidRDefault="00F01652" w:rsidP="00F01652">
      <w:pPr>
        <w:pStyle w:val="ListParagraph"/>
      </w:pPr>
    </w:p>
    <w:p w:rsidR="00F01652" w:rsidRDefault="00F01652" w:rsidP="00F01652">
      <w:pPr>
        <w:pStyle w:val="ListParagraph"/>
        <w:rPr>
          <w:u w:val="single"/>
        </w:rPr>
      </w:pPr>
      <w:r>
        <w:rPr>
          <w:u w:val="single"/>
        </w:rPr>
        <w:t xml:space="preserve">Generate Provider Directory </w:t>
      </w:r>
    </w:p>
    <w:p w:rsidR="00F01652" w:rsidRPr="00F01652" w:rsidRDefault="00F01652" w:rsidP="00F01652">
      <w:pPr>
        <w:pStyle w:val="ListParagraph"/>
        <w:numPr>
          <w:ilvl w:val="1"/>
          <w:numId w:val="14"/>
        </w:numPr>
        <w:rPr>
          <w:u w:val="single"/>
        </w:rPr>
      </w:pPr>
      <w:r>
        <w:t>Extract provider directory data from the database.</w:t>
      </w:r>
    </w:p>
    <w:p w:rsidR="00F01652" w:rsidRDefault="00F01652" w:rsidP="00F01652">
      <w:pPr>
        <w:pStyle w:val="ListParagraph"/>
      </w:pPr>
    </w:p>
    <w:p w:rsidR="00F01652" w:rsidRDefault="00F01652" w:rsidP="00F01652">
      <w:pPr>
        <w:pStyle w:val="ListParagraph"/>
        <w:rPr>
          <w:u w:val="single"/>
        </w:rPr>
      </w:pPr>
      <w:r>
        <w:rPr>
          <w:u w:val="single"/>
        </w:rPr>
        <w:t xml:space="preserve">Generate EFT data </w:t>
      </w:r>
    </w:p>
    <w:p w:rsidR="00F01652" w:rsidRDefault="00F01652" w:rsidP="00F01652">
      <w:pPr>
        <w:pStyle w:val="ListParagraph"/>
        <w:numPr>
          <w:ilvl w:val="1"/>
          <w:numId w:val="14"/>
        </w:numPr>
      </w:pPr>
      <w:r>
        <w:t>Extract EFT data from the database.</w:t>
      </w:r>
    </w:p>
    <w:p w:rsidR="00F01652" w:rsidRDefault="00F01652" w:rsidP="00F01652">
      <w:pPr>
        <w:pStyle w:val="ListParagraph"/>
        <w:ind w:left="1440"/>
      </w:pPr>
    </w:p>
    <w:p w:rsidR="00F01652" w:rsidRDefault="00F01652" w:rsidP="00F01652">
      <w:pPr>
        <w:pStyle w:val="ListParagraph"/>
        <w:rPr>
          <w:u w:val="single"/>
        </w:rPr>
      </w:pPr>
      <w:r>
        <w:rPr>
          <w:u w:val="single"/>
        </w:rPr>
        <w:t xml:space="preserve">Generate Provider Report </w:t>
      </w:r>
    </w:p>
    <w:p w:rsidR="00F01652" w:rsidRDefault="00F01652" w:rsidP="00F01652">
      <w:pPr>
        <w:pStyle w:val="ListParagraph"/>
        <w:numPr>
          <w:ilvl w:val="1"/>
          <w:numId w:val="14"/>
        </w:numPr>
      </w:pPr>
      <w:r>
        <w:t>Extract provider report data from the database.</w:t>
      </w:r>
    </w:p>
    <w:p w:rsidR="00F01652" w:rsidRDefault="00F01652" w:rsidP="00F01652">
      <w:pPr>
        <w:pStyle w:val="ListParagraph"/>
        <w:numPr>
          <w:ilvl w:val="1"/>
          <w:numId w:val="14"/>
        </w:numPr>
      </w:pPr>
    </w:p>
    <w:p w:rsidR="00F01652" w:rsidRDefault="00F01652" w:rsidP="00F01652">
      <w:pPr>
        <w:pStyle w:val="ListParagraph"/>
        <w:rPr>
          <w:u w:val="single"/>
        </w:rPr>
      </w:pPr>
      <w:r>
        <w:rPr>
          <w:u w:val="single"/>
        </w:rPr>
        <w:t xml:space="preserve">Generate Member Report </w:t>
      </w:r>
    </w:p>
    <w:p w:rsidR="00F01652" w:rsidRDefault="00F01652" w:rsidP="00F01652">
      <w:pPr>
        <w:pStyle w:val="ListParagraph"/>
        <w:numPr>
          <w:ilvl w:val="1"/>
          <w:numId w:val="14"/>
        </w:numPr>
      </w:pPr>
      <w:r>
        <w:t>Extract member report data from the database.</w:t>
      </w:r>
    </w:p>
    <w:p w:rsidR="00F01652" w:rsidRDefault="00F01652" w:rsidP="00F01652">
      <w:pPr>
        <w:pStyle w:val="ListParagraph"/>
        <w:ind w:left="1440"/>
      </w:pPr>
    </w:p>
    <w:p w:rsidR="00F01652" w:rsidRDefault="00F01652" w:rsidP="00F01652">
      <w:pPr>
        <w:pStyle w:val="ListParagraph"/>
        <w:rPr>
          <w:u w:val="single"/>
        </w:rPr>
      </w:pPr>
      <w:r>
        <w:rPr>
          <w:u w:val="single"/>
        </w:rPr>
        <w:t xml:space="preserve">Generate Accounts Payable Report </w:t>
      </w:r>
    </w:p>
    <w:p w:rsidR="00F01652" w:rsidRDefault="00F01652" w:rsidP="00F01652">
      <w:pPr>
        <w:pStyle w:val="ListParagraph"/>
        <w:numPr>
          <w:ilvl w:val="1"/>
          <w:numId w:val="14"/>
        </w:numPr>
      </w:pPr>
      <w:r>
        <w:t>Extract accounts payable report data from the database.</w:t>
      </w:r>
      <w:r w:rsidR="009750F9">
        <w:br/>
      </w:r>
    </w:p>
    <w:p w:rsidR="00270400" w:rsidRPr="00146BD5" w:rsidRDefault="00270400" w:rsidP="00270400">
      <w:pPr>
        <w:pStyle w:val="ListParagraph"/>
        <w:numPr>
          <w:ilvl w:val="0"/>
          <w:numId w:val="3"/>
        </w:numPr>
        <w:rPr>
          <w:b/>
        </w:rPr>
      </w:pPr>
      <w:r w:rsidRPr="00146BD5">
        <w:rPr>
          <w:b/>
        </w:rPr>
        <w:t>Define the data stores</w:t>
      </w:r>
      <w:r w:rsidR="00146BD5">
        <w:rPr>
          <w:b/>
        </w:rPr>
        <w:t>.</w:t>
      </w:r>
    </w:p>
    <w:p w:rsidR="00146BD5" w:rsidRDefault="00146BD5" w:rsidP="00146BD5">
      <w:pPr>
        <w:pStyle w:val="ListParagraph"/>
      </w:pPr>
      <w:r>
        <w:t>PROVIDERS DATA</w:t>
      </w:r>
    </w:p>
    <w:p w:rsidR="00146BD5" w:rsidRDefault="00146BD5" w:rsidP="00146BD5">
      <w:pPr>
        <w:pStyle w:val="ListParagraph"/>
        <w:numPr>
          <w:ilvl w:val="1"/>
          <w:numId w:val="14"/>
        </w:numPr>
      </w:pPr>
      <w:r>
        <w:t>Provider details – defined in step 3.</w:t>
      </w:r>
      <w:r>
        <w:br/>
      </w:r>
    </w:p>
    <w:p w:rsidR="00146BD5" w:rsidRDefault="00146BD5" w:rsidP="00146BD5">
      <w:pPr>
        <w:pStyle w:val="ListParagraph"/>
      </w:pPr>
      <w:r>
        <w:t>MEMBERS DATA</w:t>
      </w:r>
    </w:p>
    <w:p w:rsidR="00146BD5" w:rsidRDefault="00146BD5" w:rsidP="00146BD5">
      <w:pPr>
        <w:pStyle w:val="ListParagraph"/>
        <w:numPr>
          <w:ilvl w:val="1"/>
          <w:numId w:val="14"/>
        </w:numPr>
      </w:pPr>
      <w:r>
        <w:t>Member details – defined in step 3.</w:t>
      </w:r>
    </w:p>
    <w:p w:rsidR="00146BD5" w:rsidRDefault="00146BD5" w:rsidP="00146BD5">
      <w:pPr>
        <w:pStyle w:val="ListParagraph"/>
      </w:pPr>
      <w:r>
        <w:br/>
        <w:t>SERVICES DATA</w:t>
      </w:r>
    </w:p>
    <w:p w:rsidR="00146BD5" w:rsidRDefault="00146BD5" w:rsidP="00146BD5">
      <w:pPr>
        <w:pStyle w:val="ListParagraph"/>
        <w:numPr>
          <w:ilvl w:val="1"/>
          <w:numId w:val="14"/>
        </w:numPr>
      </w:pPr>
      <w:r>
        <w:t>Service details – defined in step 3.</w:t>
      </w:r>
      <w:r>
        <w:br/>
      </w:r>
    </w:p>
    <w:p w:rsidR="00146BD5" w:rsidRDefault="00146BD5" w:rsidP="00146BD5">
      <w:pPr>
        <w:pStyle w:val="ListParagraph"/>
      </w:pPr>
      <w:r>
        <w:t>CLAIMS DATA</w:t>
      </w:r>
    </w:p>
    <w:p w:rsidR="00146BD5" w:rsidRDefault="00146BD5" w:rsidP="00146BD5">
      <w:pPr>
        <w:pStyle w:val="ListParagraph"/>
        <w:numPr>
          <w:ilvl w:val="1"/>
          <w:numId w:val="14"/>
        </w:numPr>
      </w:pPr>
      <w:r>
        <w:t>Claim details – defined in step 3.</w:t>
      </w:r>
    </w:p>
    <w:p w:rsidR="00146BD5" w:rsidRDefault="00146BD5"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9750F9" w:rsidRDefault="009750F9" w:rsidP="00146BD5">
      <w:pPr>
        <w:pStyle w:val="ListParagraph"/>
      </w:pPr>
    </w:p>
    <w:p w:rsidR="00B10B9F" w:rsidRPr="009750F9" w:rsidRDefault="00270400" w:rsidP="009750F9">
      <w:pPr>
        <w:pStyle w:val="ListParagraph"/>
        <w:numPr>
          <w:ilvl w:val="0"/>
          <w:numId w:val="3"/>
        </w:numPr>
        <w:rPr>
          <w:b/>
        </w:rPr>
      </w:pPr>
      <w:r w:rsidRPr="00B10B9F">
        <w:rPr>
          <w:b/>
        </w:rPr>
        <w:t>Define physical resources</w:t>
      </w:r>
      <w:r w:rsidR="00B10B9F" w:rsidRPr="00B10B9F">
        <w:rPr>
          <w:b/>
        </w:rPr>
        <w:t>.</w:t>
      </w:r>
      <w:r w:rsidR="009750F9">
        <w:rPr>
          <w:b/>
        </w:rPr>
        <w:br/>
      </w:r>
      <w:r w:rsidR="009750F9">
        <w:t>Use a relational database with a separate table for each of the data stores defined above.</w:t>
      </w:r>
    </w:p>
    <w:p w:rsidR="009750F9" w:rsidRDefault="009750F9" w:rsidP="009750F9">
      <w:pPr>
        <w:pStyle w:val="ListParagraph"/>
      </w:pPr>
      <w:r>
        <w:t>PROVIDER TABLE</w:t>
      </w:r>
    </w:p>
    <w:p w:rsidR="009750F9" w:rsidRDefault="009750F9" w:rsidP="009750F9">
      <w:pPr>
        <w:pStyle w:val="ListParagraph"/>
        <w:numPr>
          <w:ilvl w:val="1"/>
          <w:numId w:val="14"/>
        </w:numPr>
      </w:pPr>
      <w:r>
        <w:t xml:space="preserve">Primary key: </w:t>
      </w:r>
      <w:proofErr w:type="spellStart"/>
      <w:r>
        <w:t>provider_number</w:t>
      </w:r>
      <w:proofErr w:type="spellEnd"/>
      <w:r w:rsidR="00C42D7D">
        <w:br/>
      </w:r>
    </w:p>
    <w:p w:rsidR="009750F9" w:rsidRDefault="009750F9" w:rsidP="009750F9">
      <w:pPr>
        <w:pStyle w:val="ListParagraph"/>
      </w:pPr>
      <w:r>
        <w:t>MEMBER TABLE</w:t>
      </w:r>
    </w:p>
    <w:p w:rsidR="009750F9" w:rsidRDefault="009750F9" w:rsidP="009750F9">
      <w:pPr>
        <w:pStyle w:val="ListParagraph"/>
        <w:numPr>
          <w:ilvl w:val="1"/>
          <w:numId w:val="14"/>
        </w:numPr>
      </w:pPr>
      <w:r>
        <w:t xml:space="preserve">Primary key: </w:t>
      </w:r>
      <w:proofErr w:type="spellStart"/>
      <w:r>
        <w:t>member_number</w:t>
      </w:r>
      <w:proofErr w:type="spellEnd"/>
      <w:r w:rsidR="00C42D7D">
        <w:br/>
      </w:r>
    </w:p>
    <w:p w:rsidR="009750F9" w:rsidRDefault="009750F9" w:rsidP="009750F9">
      <w:pPr>
        <w:pStyle w:val="ListParagraph"/>
      </w:pPr>
      <w:r>
        <w:t>SERVICE TABLE</w:t>
      </w:r>
    </w:p>
    <w:p w:rsidR="009750F9" w:rsidRDefault="009750F9" w:rsidP="009750F9">
      <w:pPr>
        <w:pStyle w:val="ListParagraph"/>
        <w:numPr>
          <w:ilvl w:val="1"/>
          <w:numId w:val="14"/>
        </w:numPr>
      </w:pPr>
      <w:r>
        <w:t xml:space="preserve">Primary key: </w:t>
      </w:r>
      <w:proofErr w:type="spellStart"/>
      <w:r>
        <w:t>service_code</w:t>
      </w:r>
      <w:proofErr w:type="spellEnd"/>
    </w:p>
    <w:p w:rsidR="009750F9" w:rsidRDefault="009750F9" w:rsidP="009750F9">
      <w:pPr>
        <w:pStyle w:val="ListParagraph"/>
        <w:numPr>
          <w:ilvl w:val="1"/>
          <w:numId w:val="14"/>
        </w:numPr>
      </w:pPr>
      <w:r>
        <w:t xml:space="preserve">Secondary index: </w:t>
      </w:r>
      <w:proofErr w:type="spellStart"/>
      <w:r>
        <w:t>service_name</w:t>
      </w:r>
      <w:proofErr w:type="spellEnd"/>
      <w:r w:rsidR="00C42D7D">
        <w:br/>
      </w:r>
    </w:p>
    <w:p w:rsidR="009750F9" w:rsidRDefault="009750F9" w:rsidP="009750F9">
      <w:pPr>
        <w:pStyle w:val="ListParagraph"/>
      </w:pPr>
      <w:r>
        <w:t>CLAIM TABLE</w:t>
      </w:r>
    </w:p>
    <w:p w:rsidR="009750F9" w:rsidRDefault="009750F9" w:rsidP="009750F9">
      <w:pPr>
        <w:pStyle w:val="ListParagraph"/>
        <w:numPr>
          <w:ilvl w:val="1"/>
          <w:numId w:val="14"/>
        </w:numPr>
      </w:pPr>
      <w:r>
        <w:t xml:space="preserve">Primary key: </w:t>
      </w:r>
      <w:proofErr w:type="spellStart"/>
      <w:r>
        <w:t>submission_date_and_time</w:t>
      </w:r>
      <w:proofErr w:type="spellEnd"/>
    </w:p>
    <w:p w:rsidR="009750F9" w:rsidRDefault="009750F9" w:rsidP="009750F9">
      <w:pPr>
        <w:pStyle w:val="ListParagraph"/>
        <w:numPr>
          <w:ilvl w:val="1"/>
          <w:numId w:val="14"/>
        </w:numPr>
      </w:pPr>
      <w:r>
        <w:t xml:space="preserve">Foreign Key: </w:t>
      </w:r>
      <w:proofErr w:type="spellStart"/>
      <w:r>
        <w:t>provider_number</w:t>
      </w:r>
      <w:proofErr w:type="spellEnd"/>
    </w:p>
    <w:p w:rsidR="009750F9" w:rsidRDefault="009750F9" w:rsidP="009750F9">
      <w:pPr>
        <w:pStyle w:val="ListParagraph"/>
        <w:numPr>
          <w:ilvl w:val="1"/>
          <w:numId w:val="14"/>
        </w:numPr>
      </w:pPr>
      <w:r>
        <w:t xml:space="preserve">Foreign Key: </w:t>
      </w:r>
      <w:proofErr w:type="spellStart"/>
      <w:r>
        <w:t>member_number</w:t>
      </w:r>
      <w:proofErr w:type="spellEnd"/>
    </w:p>
    <w:p w:rsidR="009750F9" w:rsidRDefault="009750F9" w:rsidP="009750F9">
      <w:pPr>
        <w:pStyle w:val="ListParagraph"/>
        <w:numPr>
          <w:ilvl w:val="1"/>
          <w:numId w:val="14"/>
        </w:numPr>
      </w:pPr>
      <w:r>
        <w:t xml:space="preserve">Foreign Key: </w:t>
      </w:r>
      <w:proofErr w:type="spellStart"/>
      <w:r>
        <w:t>service_code</w:t>
      </w:r>
      <w:proofErr w:type="spellEnd"/>
    </w:p>
    <w:p w:rsidR="009750F9" w:rsidRDefault="009750F9" w:rsidP="009750F9">
      <w:pPr>
        <w:pStyle w:val="ListParagraph"/>
        <w:numPr>
          <w:ilvl w:val="1"/>
          <w:numId w:val="14"/>
        </w:numPr>
      </w:pPr>
      <w:r>
        <w:t xml:space="preserve">Secondary index: </w:t>
      </w:r>
      <w:proofErr w:type="spellStart"/>
      <w:r>
        <w:t>service_date</w:t>
      </w:r>
      <w:proofErr w:type="spellEnd"/>
    </w:p>
    <w:p w:rsidR="009750F9" w:rsidRDefault="009750F9" w:rsidP="009750F9">
      <w:pPr>
        <w:pStyle w:val="ListParagraph"/>
      </w:pPr>
    </w:p>
    <w:p w:rsidR="009750F9" w:rsidRPr="00C42D7D" w:rsidRDefault="00270400" w:rsidP="009750F9">
      <w:pPr>
        <w:pStyle w:val="ListParagraph"/>
        <w:numPr>
          <w:ilvl w:val="0"/>
          <w:numId w:val="3"/>
        </w:numPr>
        <w:rPr>
          <w:b/>
        </w:rPr>
      </w:pPr>
      <w:r w:rsidRPr="009750F9">
        <w:rPr>
          <w:b/>
        </w:rPr>
        <w:t>Determine input/output specifications</w:t>
      </w:r>
      <w:r w:rsidR="009750F9">
        <w:rPr>
          <w:b/>
        </w:rPr>
        <w:t>.</w:t>
      </w:r>
      <w:r w:rsidR="00C42D7D">
        <w:rPr>
          <w:b/>
        </w:rPr>
        <w:br/>
      </w:r>
      <w:r w:rsidR="00C42D7D" w:rsidRPr="00C42D7D">
        <w:t xml:space="preserve">The content </w:t>
      </w:r>
      <w:r w:rsidR="00C42D7D">
        <w:t xml:space="preserve">of input screens and reports and the format of fields have been determined in step 3. </w:t>
      </w:r>
    </w:p>
    <w:p w:rsidR="00C42D7D" w:rsidRDefault="00C42D7D" w:rsidP="00C42D7D">
      <w:pPr>
        <w:pStyle w:val="ListParagraph"/>
      </w:pPr>
      <w:r w:rsidRPr="00C42D7D">
        <w:t>Inpu</w:t>
      </w:r>
      <w:r>
        <w:t>t screens will be designed for the following processes:</w:t>
      </w:r>
    </w:p>
    <w:p w:rsidR="00C42D7D" w:rsidRDefault="00C42D7D" w:rsidP="00C42D7D">
      <w:pPr>
        <w:pStyle w:val="ListParagraph"/>
      </w:pPr>
      <w:r>
        <w:t>(</w:t>
      </w:r>
      <w:proofErr w:type="spellStart"/>
      <w:r>
        <w:t>ChocAn</w:t>
      </w:r>
      <w:proofErr w:type="spellEnd"/>
      <w:r>
        <w:t xml:space="preserve"> operator interface)</w:t>
      </w:r>
      <w:r>
        <w:br/>
      </w:r>
    </w:p>
    <w:p w:rsidR="00C42D7D" w:rsidRDefault="00C42D7D" w:rsidP="00C42D7D">
      <w:pPr>
        <w:pStyle w:val="ListParagraph"/>
        <w:numPr>
          <w:ilvl w:val="1"/>
          <w:numId w:val="14"/>
        </w:numPr>
      </w:pPr>
      <w:r>
        <w:t>maintain provider</w:t>
      </w:r>
    </w:p>
    <w:p w:rsidR="00C42D7D" w:rsidRDefault="00C42D7D" w:rsidP="00C42D7D">
      <w:pPr>
        <w:pStyle w:val="ListParagraph"/>
        <w:numPr>
          <w:ilvl w:val="1"/>
          <w:numId w:val="14"/>
        </w:numPr>
      </w:pPr>
      <w:r>
        <w:t>maintain member</w:t>
      </w:r>
    </w:p>
    <w:p w:rsidR="00C42D7D" w:rsidRDefault="00C42D7D" w:rsidP="00C42D7D">
      <w:pPr>
        <w:pStyle w:val="ListParagraph"/>
        <w:numPr>
          <w:ilvl w:val="1"/>
          <w:numId w:val="14"/>
        </w:numPr>
      </w:pPr>
      <w:r>
        <w:t>maintain service</w:t>
      </w:r>
    </w:p>
    <w:p w:rsidR="00C42D7D" w:rsidRDefault="00C42D7D" w:rsidP="00C42D7D">
      <w:pPr>
        <w:ind w:firstLine="720"/>
      </w:pPr>
      <w:r>
        <w:t>(</w:t>
      </w:r>
      <w:proofErr w:type="spellStart"/>
      <w:r>
        <w:t>ChocAn</w:t>
      </w:r>
      <w:proofErr w:type="spellEnd"/>
      <w:r>
        <w:t xml:space="preserve"> manager interface)</w:t>
      </w:r>
    </w:p>
    <w:p w:rsidR="00C42D7D" w:rsidRDefault="00C42D7D" w:rsidP="00C42D7D">
      <w:pPr>
        <w:pStyle w:val="ListParagraph"/>
        <w:numPr>
          <w:ilvl w:val="0"/>
          <w:numId w:val="15"/>
        </w:numPr>
      </w:pPr>
      <w:r w:rsidRPr="00C42D7D">
        <w:t>generate</w:t>
      </w:r>
      <w:r>
        <w:t xml:space="preserve"> provider report</w:t>
      </w:r>
    </w:p>
    <w:p w:rsidR="00C42D7D" w:rsidRDefault="00C42D7D" w:rsidP="00C42D7D">
      <w:pPr>
        <w:pStyle w:val="ListParagraph"/>
        <w:numPr>
          <w:ilvl w:val="0"/>
          <w:numId w:val="15"/>
        </w:numPr>
      </w:pPr>
      <w:r>
        <w:t>generate member report</w:t>
      </w:r>
    </w:p>
    <w:p w:rsidR="00C42D7D" w:rsidRDefault="00C42D7D" w:rsidP="00C42D7D">
      <w:pPr>
        <w:pStyle w:val="ListParagraph"/>
        <w:numPr>
          <w:ilvl w:val="0"/>
          <w:numId w:val="15"/>
        </w:numPr>
      </w:pPr>
      <w:r>
        <w:t>generate accounts payable report</w:t>
      </w:r>
    </w:p>
    <w:p w:rsidR="00C42D7D" w:rsidRDefault="00C42D7D" w:rsidP="00C42D7D">
      <w:pPr>
        <w:pStyle w:val="ListParagraph"/>
      </w:pPr>
      <w:r>
        <w:t xml:space="preserve">    </w:t>
      </w:r>
    </w:p>
    <w:p w:rsidR="00C42D7D" w:rsidRDefault="00C42D7D" w:rsidP="00C42D7D">
      <w:pPr>
        <w:pStyle w:val="ListParagraph"/>
      </w:pPr>
      <w:r>
        <w:t>A web -based interface (user dialogue for the provider terminal) will be designed for the following processes:</w:t>
      </w:r>
    </w:p>
    <w:p w:rsidR="00C42D7D" w:rsidRDefault="00C42D7D" w:rsidP="00C42D7D">
      <w:pPr>
        <w:pStyle w:val="ListParagraph"/>
        <w:numPr>
          <w:ilvl w:val="0"/>
          <w:numId w:val="16"/>
        </w:numPr>
      </w:pPr>
      <w:r>
        <w:t>verify provider (when the terminal is switched on)</w:t>
      </w:r>
    </w:p>
    <w:p w:rsidR="00C42D7D" w:rsidRDefault="00C42D7D" w:rsidP="00C42D7D">
      <w:pPr>
        <w:pStyle w:val="ListParagraph"/>
        <w:numPr>
          <w:ilvl w:val="0"/>
          <w:numId w:val="16"/>
        </w:numPr>
      </w:pPr>
      <w:r>
        <w:t>verify member</w:t>
      </w:r>
    </w:p>
    <w:p w:rsidR="00C42D7D" w:rsidRDefault="00C42D7D" w:rsidP="00C42D7D">
      <w:pPr>
        <w:pStyle w:val="ListParagraph"/>
        <w:numPr>
          <w:ilvl w:val="0"/>
          <w:numId w:val="16"/>
        </w:numPr>
      </w:pPr>
      <w:r>
        <w:t>process claim</w:t>
      </w:r>
    </w:p>
    <w:p w:rsidR="00C42D7D" w:rsidRDefault="00C42D7D" w:rsidP="00C42D7D">
      <w:pPr>
        <w:pStyle w:val="ListParagraph"/>
        <w:numPr>
          <w:ilvl w:val="0"/>
          <w:numId w:val="16"/>
        </w:numPr>
      </w:pPr>
      <w:r>
        <w:t>request provider directory</w:t>
      </w:r>
    </w:p>
    <w:p w:rsidR="00C42D7D" w:rsidRPr="00C42D7D" w:rsidRDefault="00C42D7D" w:rsidP="00C42D7D">
      <w:pPr>
        <w:pStyle w:val="ListParagraph"/>
        <w:ind w:left="1440"/>
      </w:pPr>
    </w:p>
    <w:p w:rsidR="00C42D7D" w:rsidRDefault="00C42D7D" w:rsidP="00C42D7D">
      <w:pPr>
        <w:pStyle w:val="ListParagraph"/>
      </w:pPr>
      <w:r>
        <w:t>The layout of the following reports will be designed:</w:t>
      </w:r>
    </w:p>
    <w:p w:rsidR="00C42D7D" w:rsidRDefault="00C42D7D" w:rsidP="00C42D7D">
      <w:pPr>
        <w:pStyle w:val="ListParagraph"/>
        <w:numPr>
          <w:ilvl w:val="0"/>
          <w:numId w:val="16"/>
        </w:numPr>
      </w:pPr>
      <w:r>
        <w:t>provider report</w:t>
      </w:r>
    </w:p>
    <w:p w:rsidR="00C42D7D" w:rsidRDefault="00C42D7D" w:rsidP="00C42D7D">
      <w:pPr>
        <w:pStyle w:val="ListParagraph"/>
        <w:numPr>
          <w:ilvl w:val="0"/>
          <w:numId w:val="16"/>
        </w:numPr>
      </w:pPr>
      <w:r>
        <w:t>member report</w:t>
      </w:r>
    </w:p>
    <w:p w:rsidR="00C42D7D" w:rsidRDefault="00C42D7D" w:rsidP="00C42D7D">
      <w:pPr>
        <w:pStyle w:val="ListParagraph"/>
        <w:numPr>
          <w:ilvl w:val="0"/>
          <w:numId w:val="16"/>
        </w:numPr>
      </w:pPr>
      <w:r>
        <w:t>accounts payable report</w:t>
      </w:r>
    </w:p>
    <w:p w:rsidR="00C42D7D" w:rsidRDefault="00C42D7D" w:rsidP="00C42D7D">
      <w:pPr>
        <w:pStyle w:val="ListParagraph"/>
        <w:numPr>
          <w:ilvl w:val="0"/>
          <w:numId w:val="16"/>
        </w:numPr>
      </w:pPr>
      <w:r>
        <w:t>provider directory</w:t>
      </w:r>
      <w:r w:rsidR="00CD55C8">
        <w:br/>
      </w:r>
    </w:p>
    <w:p w:rsidR="00CD55C8" w:rsidRDefault="00CD55C8" w:rsidP="00CD55C8">
      <w:pPr>
        <w:pStyle w:val="ListParagraph"/>
      </w:pPr>
      <w:r>
        <w:t>The exact format of the EFT data must be determined for the following process:</w:t>
      </w:r>
    </w:p>
    <w:p w:rsidR="00CD55C8" w:rsidRDefault="00CD55C8" w:rsidP="00CD55C8">
      <w:pPr>
        <w:pStyle w:val="ListParagraph"/>
        <w:numPr>
          <w:ilvl w:val="0"/>
          <w:numId w:val="16"/>
        </w:numPr>
      </w:pPr>
      <w:r>
        <w:t>generate EFT data</w:t>
      </w:r>
    </w:p>
    <w:p w:rsidR="00CD55C8" w:rsidRPr="00C42D7D" w:rsidRDefault="00CD55C8" w:rsidP="00CD55C8">
      <w:pPr>
        <w:ind w:left="720"/>
      </w:pPr>
    </w:p>
    <w:p w:rsidR="00270400" w:rsidRPr="0048653A" w:rsidRDefault="00270400" w:rsidP="00270400">
      <w:pPr>
        <w:pStyle w:val="ListParagraph"/>
        <w:numPr>
          <w:ilvl w:val="0"/>
          <w:numId w:val="3"/>
        </w:numPr>
        <w:rPr>
          <w:b/>
        </w:rPr>
      </w:pPr>
      <w:r w:rsidRPr="0048653A">
        <w:rPr>
          <w:b/>
        </w:rPr>
        <w:t>Perform Sizing</w:t>
      </w:r>
      <w:r w:rsidR="0048653A" w:rsidRPr="0048653A">
        <w:rPr>
          <w:b/>
        </w:rPr>
        <w:t>.</w:t>
      </w:r>
    </w:p>
    <w:p w:rsidR="0048653A" w:rsidRDefault="003865D3" w:rsidP="0048653A">
      <w:pPr>
        <w:pStyle w:val="ListParagraph"/>
      </w:pPr>
      <w:r>
        <w:t>Database:</w:t>
      </w:r>
    </w:p>
    <w:p w:rsidR="003865D3" w:rsidRDefault="003865D3" w:rsidP="003865D3">
      <w:pPr>
        <w:pStyle w:val="ListParagraph"/>
        <w:numPr>
          <w:ilvl w:val="0"/>
          <w:numId w:val="16"/>
        </w:numPr>
      </w:pPr>
      <w:r>
        <w:t xml:space="preserve">Provider table: approximately 124 to 132 bytes for each record. </w:t>
      </w:r>
      <w:proofErr w:type="spellStart"/>
      <w:r>
        <w:t>ChocAn</w:t>
      </w:r>
      <w:proofErr w:type="spellEnd"/>
      <w:r>
        <w:t xml:space="preserve"> has about 100 providers currently and expects a growth of 10%. Thus the provider table needs approximately 15 Kilobytes of storage.</w:t>
      </w:r>
      <w:r>
        <w:br/>
      </w:r>
    </w:p>
    <w:p w:rsidR="003865D3" w:rsidRDefault="003865D3" w:rsidP="003865D3">
      <w:pPr>
        <w:pStyle w:val="ListParagraph"/>
        <w:numPr>
          <w:ilvl w:val="0"/>
          <w:numId w:val="16"/>
        </w:numPr>
      </w:pPr>
      <w:r>
        <w:t xml:space="preserve">Member table: record sizes are equivalent to provider records. </w:t>
      </w:r>
      <w:proofErr w:type="spellStart"/>
      <w:r>
        <w:t>ChocAn</w:t>
      </w:r>
      <w:proofErr w:type="spellEnd"/>
      <w:r>
        <w:t xml:space="preserve"> has about 1000 members currently and expects a growth of 20%. Thus the member table needs approximately 160 Kilobytes of storage.</w:t>
      </w:r>
      <w:r>
        <w:br/>
      </w:r>
    </w:p>
    <w:p w:rsidR="003865D3" w:rsidRDefault="003865D3" w:rsidP="003865D3">
      <w:pPr>
        <w:pStyle w:val="ListParagraph"/>
        <w:numPr>
          <w:ilvl w:val="0"/>
          <w:numId w:val="16"/>
        </w:numPr>
      </w:pPr>
      <w:r>
        <w:t>Service table: approximately 32 types for each record. There are currently 50 different services available. Making provision for a growth of 25%, approximately 2 Kilobytes of storage are required.</w:t>
      </w:r>
      <w:r>
        <w:br/>
      </w:r>
    </w:p>
    <w:p w:rsidR="003865D3" w:rsidRDefault="003865D3" w:rsidP="003865D3">
      <w:pPr>
        <w:pStyle w:val="ListParagraph"/>
        <w:numPr>
          <w:ilvl w:val="0"/>
          <w:numId w:val="16"/>
        </w:numPr>
      </w:pPr>
      <w:r>
        <w:t>Claim table: approximately 52 bytes for each record. On average, each member visits a provider twice a week. The expected number of claims per year is thus 124800. Approximately 7 Megabytes are required for the claim table.</w:t>
      </w:r>
    </w:p>
    <w:p w:rsidR="003865D3" w:rsidRDefault="003865D3" w:rsidP="003865D3">
      <w:pPr>
        <w:ind w:left="720"/>
      </w:pPr>
      <w:r>
        <w:t xml:space="preserve">Software: </w:t>
      </w:r>
    </w:p>
    <w:p w:rsidR="003865D3" w:rsidRDefault="003865D3" w:rsidP="003865D3">
      <w:pPr>
        <w:pStyle w:val="ListParagraph"/>
        <w:numPr>
          <w:ilvl w:val="0"/>
          <w:numId w:val="16"/>
        </w:numPr>
      </w:pPr>
      <w:r>
        <w:t>A Database Management System (DBMS) can require 10 to 500 MB, or more, of storage.</w:t>
      </w:r>
      <w:r w:rsidR="001F74F9">
        <w:br/>
      </w:r>
    </w:p>
    <w:p w:rsidR="003865D3" w:rsidRDefault="003865D3" w:rsidP="003865D3">
      <w:pPr>
        <w:pStyle w:val="ListParagraph"/>
        <w:numPr>
          <w:ilvl w:val="0"/>
          <w:numId w:val="16"/>
        </w:numPr>
      </w:pPr>
      <w:r>
        <w:t>The application programs that must run on the server will require approximately 2 MB of storage. Middleware is also necessary so that the server and clients can interact. This will also require a few megabytes of storage.</w:t>
      </w:r>
      <w:r w:rsidR="001F74F9">
        <w:br/>
      </w:r>
    </w:p>
    <w:p w:rsidR="0048653A" w:rsidRDefault="003865D3" w:rsidP="001F74F9">
      <w:pPr>
        <w:pStyle w:val="ListParagraph"/>
        <w:numPr>
          <w:ilvl w:val="0"/>
          <w:numId w:val="16"/>
        </w:numPr>
      </w:pPr>
      <w:r>
        <w:t xml:space="preserve">Assuming a DBMS of approximately 75 MB, 100 MB of storage on the server should be sufficient. Client workstations need only enough storage to run the interface programs. This will be only a few megabytes. Provider terminals will need at least </w:t>
      </w:r>
      <w:r w:rsidR="001F74F9">
        <w:t xml:space="preserve">10 MB of </w:t>
      </w:r>
      <w:r>
        <w:t xml:space="preserve">storage space because the software will include a </w:t>
      </w:r>
      <w:r w:rsidR="001F74F9">
        <w:t>web-based graphical user interface.</w:t>
      </w:r>
      <w:r w:rsidR="001F74F9">
        <w:br/>
      </w:r>
    </w:p>
    <w:p w:rsidR="00270400" w:rsidRPr="00B10F5D" w:rsidRDefault="00270400" w:rsidP="00270400">
      <w:pPr>
        <w:pStyle w:val="ListParagraph"/>
        <w:numPr>
          <w:ilvl w:val="0"/>
          <w:numId w:val="3"/>
        </w:numPr>
        <w:rPr>
          <w:b/>
        </w:rPr>
      </w:pPr>
      <w:r w:rsidRPr="00B10F5D">
        <w:rPr>
          <w:b/>
        </w:rPr>
        <w:t>Determine the Hardware Requirements</w:t>
      </w:r>
      <w:r w:rsidR="00B10F5D" w:rsidRPr="00B10F5D">
        <w:rPr>
          <w:b/>
        </w:rPr>
        <w:t>.</w:t>
      </w:r>
      <w:r w:rsidR="003521FE">
        <w:rPr>
          <w:b/>
        </w:rPr>
        <w:br/>
      </w:r>
    </w:p>
    <w:p w:rsidR="00B10F5D" w:rsidRDefault="00694856" w:rsidP="00B10F5D">
      <w:pPr>
        <w:pStyle w:val="ListParagraph"/>
      </w:pPr>
      <w:r>
        <w:t xml:space="preserve">One server will be required for the database. At least two terminals are needed for </w:t>
      </w:r>
      <w:proofErr w:type="spellStart"/>
      <w:r>
        <w:t>ChocAn</w:t>
      </w:r>
      <w:proofErr w:type="spellEnd"/>
      <w:r>
        <w:t xml:space="preserve"> operator for the maintenance of data, and at least one more is needed for the manager to run reports. At least one printer will be needed for the manager to print reports. Each provider will need a provider terminal. It is assumed that each provider will use his own computer to receive email, including provider reports and the provider directory.</w:t>
      </w:r>
    </w:p>
    <w:sectPr w:rsidR="00B10F5D" w:rsidSect="00270400">
      <w:pgSz w:w="12240" w:h="15840"/>
      <w:pgMar w:top="432" w:right="432" w:bottom="432" w:left="43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D27A1"/>
    <w:multiLevelType w:val="hybridMultilevel"/>
    <w:tmpl w:val="FCBC4A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14D20025"/>
    <w:multiLevelType w:val="hybridMultilevel"/>
    <w:tmpl w:val="07860E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6D65170"/>
    <w:multiLevelType w:val="hybridMultilevel"/>
    <w:tmpl w:val="C4DE25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70844F2"/>
    <w:multiLevelType w:val="hybridMultilevel"/>
    <w:tmpl w:val="8F4CBB96"/>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
    <w:nsid w:val="229970CC"/>
    <w:multiLevelType w:val="hybridMultilevel"/>
    <w:tmpl w:val="004A66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28381B2E"/>
    <w:multiLevelType w:val="hybridMultilevel"/>
    <w:tmpl w:val="115685DE"/>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2BCE3FBE"/>
    <w:multiLevelType w:val="hybridMultilevel"/>
    <w:tmpl w:val="4488A7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0934423"/>
    <w:multiLevelType w:val="hybridMultilevel"/>
    <w:tmpl w:val="7572FD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0C75D4E"/>
    <w:multiLevelType w:val="hybridMultilevel"/>
    <w:tmpl w:val="8BDCF8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4CF91F1E"/>
    <w:multiLevelType w:val="hybridMultilevel"/>
    <w:tmpl w:val="0FCC59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4FF81888"/>
    <w:multiLevelType w:val="hybridMultilevel"/>
    <w:tmpl w:val="AF40977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9D14A03"/>
    <w:multiLevelType w:val="hybridMultilevel"/>
    <w:tmpl w:val="3C74A8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6E5511D9"/>
    <w:multiLevelType w:val="hybridMultilevel"/>
    <w:tmpl w:val="ABC29D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70D72962"/>
    <w:multiLevelType w:val="hybridMultilevel"/>
    <w:tmpl w:val="B6F682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717F6178"/>
    <w:multiLevelType w:val="multilevel"/>
    <w:tmpl w:val="043A8A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6585226"/>
    <w:multiLevelType w:val="hybridMultilevel"/>
    <w:tmpl w:val="A4222AE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7"/>
  </w:num>
  <w:num w:numId="4">
    <w:abstractNumId w:val="11"/>
  </w:num>
  <w:num w:numId="5">
    <w:abstractNumId w:val="1"/>
  </w:num>
  <w:num w:numId="6">
    <w:abstractNumId w:val="9"/>
  </w:num>
  <w:num w:numId="7">
    <w:abstractNumId w:val="0"/>
  </w:num>
  <w:num w:numId="8">
    <w:abstractNumId w:val="15"/>
  </w:num>
  <w:num w:numId="9">
    <w:abstractNumId w:val="4"/>
  </w:num>
  <w:num w:numId="10">
    <w:abstractNumId w:val="8"/>
  </w:num>
  <w:num w:numId="11">
    <w:abstractNumId w:val="13"/>
  </w:num>
  <w:num w:numId="12">
    <w:abstractNumId w:val="12"/>
  </w:num>
  <w:num w:numId="13">
    <w:abstractNumId w:val="6"/>
  </w:num>
  <w:num w:numId="14">
    <w:abstractNumId w:val="2"/>
  </w:num>
  <w:num w:numId="15">
    <w:abstractNumId w:val="3"/>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53C0"/>
    <w:rsid w:val="00012C23"/>
    <w:rsid w:val="000653C0"/>
    <w:rsid w:val="00087566"/>
    <w:rsid w:val="0012556C"/>
    <w:rsid w:val="00146BD5"/>
    <w:rsid w:val="001F74F9"/>
    <w:rsid w:val="00270400"/>
    <w:rsid w:val="002A21C2"/>
    <w:rsid w:val="003521FE"/>
    <w:rsid w:val="003865D3"/>
    <w:rsid w:val="004003EB"/>
    <w:rsid w:val="0048653A"/>
    <w:rsid w:val="005A2948"/>
    <w:rsid w:val="006437C3"/>
    <w:rsid w:val="00694856"/>
    <w:rsid w:val="0074626F"/>
    <w:rsid w:val="009750F9"/>
    <w:rsid w:val="00990546"/>
    <w:rsid w:val="00AE1E3C"/>
    <w:rsid w:val="00B10B9F"/>
    <w:rsid w:val="00B10F5D"/>
    <w:rsid w:val="00B870AC"/>
    <w:rsid w:val="00C42D7D"/>
    <w:rsid w:val="00CD55C8"/>
    <w:rsid w:val="00D0561D"/>
    <w:rsid w:val="00F01652"/>
    <w:rsid w:val="00FB0C5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040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12C23"/>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ListParagraph">
    <w:name w:val="List Paragraph"/>
    <w:basedOn w:val="Normal"/>
    <w:uiPriority w:val="34"/>
    <w:qFormat/>
    <w:rsid w:val="0027040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040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12C23"/>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ListParagraph">
    <w:name w:val="List Paragraph"/>
    <w:basedOn w:val="Normal"/>
    <w:uiPriority w:val="34"/>
    <w:qFormat/>
    <w:rsid w:val="0027040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1842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10</Pages>
  <Words>1601</Words>
  <Characters>913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dhanji</dc:creator>
  <cp:keywords/>
  <dc:description/>
  <cp:lastModifiedBy>fdhanji</cp:lastModifiedBy>
  <cp:revision>28</cp:revision>
  <dcterms:created xsi:type="dcterms:W3CDTF">2016-02-03T00:04:00Z</dcterms:created>
  <dcterms:modified xsi:type="dcterms:W3CDTF">2016-03-29T17:01:00Z</dcterms:modified>
</cp:coreProperties>
</file>